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96378E" w:rsidRDefault="0096378E"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">
                <v:textbox style="layout-flow:vertical-ideographic">
                  <w:txbxContent>
                    <w:p w14:paraId="5D6E4DA6" w14:textId="0DFFFFDB" w:rsidR="0096378E" w:rsidRDefault="0096378E"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EC7492">
        <w:rPr>
          <w:rFonts w:ascii="宋体" w:hint="eastAsia"/>
          <w:b/>
          <w:w w:val="99"/>
          <w:kern w:val="0"/>
          <w:sz w:val="28"/>
          <w:szCs w:val="28"/>
          <w:fitText w:val="1686" w:id="1707864582"/>
        </w:rPr>
        <w:t>论文提交日</w:t>
      </w:r>
      <w:r w:rsidRPr="00EC7492">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EC7492">
        <w:rPr>
          <w:rFonts w:ascii="宋体" w:hint="eastAsia"/>
          <w:b/>
          <w:w w:val="99"/>
          <w:kern w:val="0"/>
          <w:sz w:val="28"/>
          <w:szCs w:val="28"/>
          <w:fitText w:val="1686" w:id="1707864583"/>
        </w:rPr>
        <w:t>论文答辩日</w:t>
      </w:r>
      <w:r w:rsidRPr="00EC7492">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EC7492">
        <w:rPr>
          <w:rFonts w:ascii="宋体" w:hint="eastAsia"/>
          <w:b/>
          <w:w w:val="99"/>
          <w:kern w:val="0"/>
          <w:sz w:val="28"/>
          <w:szCs w:val="28"/>
          <w:fitText w:val="1686" w:id="1707864584"/>
        </w:rPr>
        <w:t>学位授予单</w:t>
      </w:r>
      <w:r w:rsidRPr="00EC7492">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96378E">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96378E">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96378E">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96378E">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96378E">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96378E">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96378E">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96378E">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96378E">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96378E">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96378E">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96378E">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96378E">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96378E">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96378E">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96378E">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96378E">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96378E">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96378E">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96378E">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96378E">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96378E">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96378E">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96378E">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96378E">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5B83F0DB"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2DD5121C"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lastRenderedPageBreak/>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E415E43"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w:t>
      </w:r>
      <w:proofErr w:type="gramEnd"/>
      <w:r w:rsidR="00AA3FEB" w:rsidRPr="00B14DC1">
        <w:rPr>
          <w:bCs/>
          <w:sz w:val="24"/>
          <w:szCs w:val="24"/>
        </w:rPr>
        <w:t>配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w:t>
      </w:r>
      <w:proofErr w:type="gramEnd"/>
      <w:r w:rsidR="00F833CF" w:rsidRPr="00B14DC1">
        <w:rPr>
          <w:bCs/>
          <w:sz w:val="24"/>
          <w:szCs w:val="24"/>
        </w:rPr>
        <w:t>常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lastRenderedPageBreak/>
        <w:t>还要保障性能，因此，通常都是采用集群方案</w:t>
      </w:r>
    </w:p>
    <w:p w14:paraId="166EBB06" w14:textId="77777777" w:rsidR="001F3C52" w:rsidRPr="001F3C52" w:rsidRDefault="00057BD8" w:rsidP="001F3C52">
      <w:pPr>
        <w:pStyle w:val="7"/>
        <w:numPr>
          <w:ilvl w:val="0"/>
          <w:numId w:val="40"/>
        </w:numPr>
        <w:ind w:firstLineChars="0"/>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w:t>
      </w:r>
      <w:proofErr w:type="gramEnd"/>
      <w:r w:rsidR="002662EB" w:rsidRPr="001F3C52">
        <w:t>仓报表处理业务，从数据采集，清洗，到各个层级的报表的汇总运算，到最后数据导出到外部业务系统，一个完整的业务流程，可能涉及到成百上千个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w:t>
      </w:r>
      <w:r w:rsidR="00BD0B88">
        <w:rPr>
          <w:rFonts w:hint="eastAsia"/>
        </w:rPr>
        <w:lastRenderedPageBreak/>
        <w:t>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rPr>
          <w:rFonts w:hint="eastAsia"/>
        </w:rPr>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rFonts w:hint="eastAsia"/>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50.85pt;height:250.4pt" o:ole="">
            <v:imagedata r:id="rId23" o:title=""/>
          </v:shape>
          <o:OLEObject Type="Embed" ProgID="Visio.Drawing.15" ShapeID="_x0000_i1037" DrawAspect="Content" ObjectID="_1616398949" r:id="rId24"/>
        </w:object>
      </w:r>
    </w:p>
    <w:p w14:paraId="3D0724F9" w14:textId="4EA3B63D" w:rsidR="00BB4AD2" w:rsidRDefault="00BB4AD2" w:rsidP="0038631B">
      <w:pPr>
        <w:pStyle w:val="7"/>
        <w:numPr>
          <w:ilvl w:val="6"/>
          <w:numId w:val="43"/>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30802132" w:rsidR="00AF6307" w:rsidRPr="00D16A63" w:rsidRDefault="008108E8" w:rsidP="00141B8B">
      <w:pPr>
        <w:pStyle w:val="a0"/>
        <w:ind w:firstLine="0"/>
        <w:jc w:val="center"/>
        <w:rPr>
          <w:rFonts w:hint="eastAsia"/>
          <w:bCs/>
          <w:sz w:val="24"/>
          <w:szCs w:val="24"/>
        </w:rPr>
      </w:pPr>
      <w:r>
        <w:rPr>
          <w:rFonts w:hint="eastAsia"/>
          <w:bCs/>
          <w:noProof/>
          <w:sz w:val="24"/>
          <w:szCs w:val="24"/>
        </w:rPr>
        <w:drawing>
          <wp:inline distT="0" distB="0" distL="0" distR="0" wp14:anchorId="3E865B26" wp14:editId="6049C841">
            <wp:extent cx="4686300" cy="71151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86300" cy="7115175"/>
                    </a:xfrm>
                    <a:prstGeom prst="rect">
                      <a:avLst/>
                    </a:prstGeom>
                  </pic:spPr>
                </pic:pic>
              </a:graphicData>
            </a:graphic>
          </wp:inline>
        </w:drawing>
      </w:r>
    </w:p>
    <w:p w14:paraId="7BD1846C" w14:textId="2DAFB848" w:rsidR="005C672D" w:rsidRDefault="005C672D" w:rsidP="00726FC8">
      <w:pPr>
        <w:pStyle w:val="7"/>
        <w:numPr>
          <w:ilvl w:val="6"/>
          <w:numId w:val="43"/>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6A54B7F2" w14:textId="0336B1D2" w:rsidR="00B0751B" w:rsidRPr="0048388A" w:rsidRDefault="00B0751B" w:rsidP="00B0751B">
      <w:pPr>
        <w:pStyle w:val="a0"/>
        <w:rPr>
          <w:rFonts w:hint="eastAsia"/>
        </w:rPr>
      </w:pPr>
    </w:p>
    <w:p w14:paraId="18FB4332" w14:textId="24A89C6D" w:rsidR="002D4C9E" w:rsidRDefault="00671510" w:rsidP="00A02FB8">
      <w:pPr>
        <w:pStyle w:val="2"/>
      </w:pPr>
      <w:bookmarkStart w:id="8" w:name="_Toc517267141"/>
      <w:r>
        <w:lastRenderedPageBreak/>
        <w:t>2</w:t>
      </w:r>
      <w:r w:rsidR="002D4C9E" w:rsidRPr="00A02FB8">
        <w:rPr>
          <w:rFonts w:hint="eastAsia"/>
        </w:rPr>
        <w:t xml:space="preserve">.2 </w:t>
      </w:r>
      <w:bookmarkEnd w:id="8"/>
      <w:r w:rsidR="00EC7492">
        <w:rPr>
          <w:rFonts w:hint="eastAsia"/>
        </w:rPr>
        <w:t>路由</w:t>
      </w:r>
      <w:bookmarkStart w:id="9" w:name="_GoBack"/>
      <w:bookmarkEnd w:id="9"/>
    </w:p>
    <w:p w14:paraId="7A4D978C" w14:textId="46DD0E4E" w:rsidR="001A4A9E" w:rsidRDefault="00BA03C5" w:rsidP="005620F0">
      <w:pPr>
        <w:pStyle w:val="7"/>
      </w:pPr>
      <w:r>
        <w:rPr>
          <w:rFonts w:hint="eastAsia"/>
        </w:rPr>
        <w:t>本课题是对人员社会关系图谱的</w:t>
      </w:r>
      <w:r w:rsidR="00DC05F9">
        <w:rPr>
          <w:rFonts w:hint="eastAsia"/>
        </w:rPr>
        <w:t>可视化加速进行研究，</w:t>
      </w:r>
      <w:r w:rsidR="00744C80">
        <w:rPr>
          <w:rFonts w:hint="eastAsia"/>
        </w:rPr>
        <w:t>对于</w:t>
      </w:r>
      <w:r w:rsidR="001A4A9E">
        <w:rPr>
          <w:rFonts w:hint="eastAsia"/>
        </w:rPr>
        <w:t>千量级</w:t>
      </w:r>
      <w:r w:rsidR="00903A4F">
        <w:rPr>
          <w:rFonts w:hint="eastAsia"/>
        </w:rPr>
        <w:t>人员社会关系</w:t>
      </w:r>
      <w:r w:rsidR="001A4A9E">
        <w:rPr>
          <w:rFonts w:hint="eastAsia"/>
        </w:rPr>
        <w:t>图谱</w:t>
      </w:r>
      <w:r w:rsidR="00BD0EDA">
        <w:rPr>
          <w:rFonts w:hint="eastAsia"/>
        </w:rPr>
        <w:t>可视化，需要先设计图元的布局，然后基于这个布局进行</w:t>
      </w:r>
      <w:r w:rsidR="002A2DA0">
        <w:rPr>
          <w:rFonts w:hint="eastAsia"/>
        </w:rPr>
        <w:t>展示</w:t>
      </w:r>
      <w:r w:rsidR="001A4A9E">
        <w:rPr>
          <w:rFonts w:hint="eastAsia"/>
        </w:rPr>
        <w:t>加速算法</w:t>
      </w:r>
      <w:r w:rsidR="00275752">
        <w:rPr>
          <w:rFonts w:hint="eastAsia"/>
        </w:rPr>
        <w:t>设计</w:t>
      </w:r>
      <w:r w:rsidR="000D67B6">
        <w:rPr>
          <w:rFonts w:hint="eastAsia"/>
        </w:rPr>
        <w:t>。</w:t>
      </w:r>
      <w:r w:rsidR="001A4A9E">
        <w:rPr>
          <w:rFonts w:hint="eastAsia"/>
        </w:rPr>
        <w:t>因此，本课题可视化加速算法主要包含两个子算法：</w:t>
      </w:r>
      <w:r w:rsidR="00302161">
        <w:rPr>
          <w:rFonts w:hint="eastAsia"/>
        </w:rPr>
        <w:t>图谱布局加速算法</w:t>
      </w:r>
      <w:r w:rsidR="00DC6646">
        <w:rPr>
          <w:rFonts w:hint="eastAsia"/>
        </w:rPr>
        <w:t>和</w:t>
      </w:r>
      <w:r w:rsidR="00302161">
        <w:rPr>
          <w:rFonts w:hint="eastAsia"/>
        </w:rPr>
        <w:t>图谱展示加速算法</w:t>
      </w:r>
      <w:r w:rsidR="002E3893">
        <w:rPr>
          <w:rFonts w:hint="eastAsia"/>
        </w:rPr>
        <w:t>。</w:t>
      </w:r>
    </w:p>
    <w:p w14:paraId="0DBBD384" w14:textId="77777777" w:rsidR="00AD4D51" w:rsidRDefault="001A4A9E" w:rsidP="00150153">
      <w:pPr>
        <w:pStyle w:val="7"/>
      </w:pPr>
      <w:r>
        <w:rPr>
          <w:rFonts w:hint="eastAsia"/>
        </w:rPr>
        <w:t>可视化加速算法总体设计包括</w:t>
      </w:r>
      <w:r w:rsidR="002E3893">
        <w:t>图谱布局加速算法、图谱展示加速算法和</w:t>
      </w:r>
      <w:r w:rsidR="00CB04A5">
        <w:t>图谱的优化与验证</w:t>
      </w:r>
      <w:r>
        <w:rPr>
          <w:rFonts w:hint="eastAsia"/>
        </w:rPr>
        <w:t>，具体</w:t>
      </w:r>
      <w:r w:rsidR="00C52DAB" w:rsidRPr="00981E27">
        <w:t>人员社会关系图谱可视化加速算法</w:t>
      </w:r>
      <w:r>
        <w:rPr>
          <w:rFonts w:hint="eastAsia"/>
        </w:rPr>
        <w:t>功能结构如图</w:t>
      </w:r>
      <w:r w:rsidR="00244E01">
        <w:rPr>
          <w:rFonts w:hint="eastAsia"/>
        </w:rPr>
        <w:t>2.</w:t>
      </w:r>
      <w:r w:rsidR="00244E01">
        <w:t>1</w:t>
      </w:r>
      <w:r>
        <w:rPr>
          <w:rFonts w:hint="eastAsia"/>
        </w:rPr>
        <w:t xml:space="preserve"> </w:t>
      </w:r>
      <w:r>
        <w:rPr>
          <w:rFonts w:hint="eastAsia"/>
        </w:rPr>
        <w:t>所示。</w:t>
      </w:r>
    </w:p>
    <w:p w14:paraId="79AE39F4" w14:textId="7544DDC9" w:rsidR="00AB1601" w:rsidRDefault="00645466" w:rsidP="00AD4D51">
      <w:pPr>
        <w:jc w:val="center"/>
      </w:pPr>
      <w:r w:rsidRPr="00645466">
        <w:rPr>
          <w:noProof/>
        </w:rPr>
        <w:drawing>
          <wp:inline distT="0" distB="0" distL="0" distR="0" wp14:anchorId="6DFD6778" wp14:editId="7724CFC2">
            <wp:extent cx="5622150" cy="131644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6"/>
                    <a:stretch>
                      <a:fillRect/>
                    </a:stretch>
                  </pic:blipFill>
                  <pic:spPr>
                    <a:xfrm>
                      <a:off x="0" y="0"/>
                      <a:ext cx="5643601" cy="1321465"/>
                    </a:xfrm>
                    <a:prstGeom prst="rect">
                      <a:avLst/>
                    </a:prstGeom>
                  </pic:spPr>
                </pic:pic>
              </a:graphicData>
            </a:graphic>
          </wp:inline>
        </w:drawing>
      </w:r>
    </w:p>
    <w:p w14:paraId="2BF23F07" w14:textId="77777777" w:rsidR="00AD4D51" w:rsidRDefault="00AD4D51" w:rsidP="00AD4D51">
      <w:pPr>
        <w:jc w:val="center"/>
        <w:rPr>
          <w:sz w:val="24"/>
        </w:rPr>
      </w:pPr>
      <w:r w:rsidRPr="00981E27">
        <w:rPr>
          <w:rFonts w:hint="eastAsia"/>
          <w:sz w:val="24"/>
        </w:rPr>
        <w:t>图</w:t>
      </w:r>
      <w:r w:rsidRPr="00981E27">
        <w:rPr>
          <w:rFonts w:hint="eastAsia"/>
          <w:sz w:val="24"/>
        </w:rPr>
        <w:t xml:space="preserve"> 2.</w:t>
      </w:r>
      <w:r w:rsidR="003D4F29">
        <w:rPr>
          <w:sz w:val="24"/>
        </w:rPr>
        <w:t>1</w:t>
      </w:r>
      <w:r w:rsidRPr="00981E27">
        <w:rPr>
          <w:sz w:val="24"/>
        </w:rPr>
        <w:t xml:space="preserve"> </w:t>
      </w:r>
      <w:r w:rsidRPr="00981E27">
        <w:rPr>
          <w:sz w:val="24"/>
        </w:rPr>
        <w:t>人员社会关系图谱可视化加速算法功能结构图</w:t>
      </w:r>
    </w:p>
    <w:p w14:paraId="3F0650FE" w14:textId="43AFBA55" w:rsidR="006410FB" w:rsidRDefault="006410FB" w:rsidP="006334DC">
      <w:pPr>
        <w:pStyle w:val="7"/>
      </w:pPr>
      <w:r>
        <w:t>（</w:t>
      </w:r>
      <w:r>
        <w:rPr>
          <w:rFonts w:hint="eastAsia"/>
        </w:rPr>
        <w:t>1</w:t>
      </w:r>
      <w:r>
        <w:t>）图谱布局加速算法</w:t>
      </w:r>
    </w:p>
    <w:p w14:paraId="349E5D42" w14:textId="03B30840" w:rsidR="00D84713" w:rsidRDefault="003E5DBC" w:rsidP="00D84713">
      <w:pPr>
        <w:pStyle w:val="7"/>
      </w:pPr>
      <w:r>
        <w:t>图谱布局</w:t>
      </w:r>
      <w:r>
        <w:rPr>
          <w:rFonts w:hint="eastAsia"/>
        </w:rPr>
        <w:t>是将图谱中的节点、节点之间的边，根据节点之间的关系改变节点、节点之间边的位置，从而达到图谱展示合理的目标。</w:t>
      </w:r>
      <w:r w:rsidR="00B7798A">
        <w:rPr>
          <w:rFonts w:hint="eastAsia"/>
        </w:rPr>
        <w:t>由于图谱节点和</w:t>
      </w:r>
      <w:proofErr w:type="gramStart"/>
      <w:r w:rsidR="00B7798A">
        <w:rPr>
          <w:rFonts w:hint="eastAsia"/>
        </w:rPr>
        <w:t>边</w:t>
      </w:r>
      <w:proofErr w:type="gramEnd"/>
      <w:r w:rsidR="00B7798A">
        <w:rPr>
          <w:rFonts w:hint="eastAsia"/>
        </w:rPr>
        <w:t>的信息存储在</w:t>
      </w:r>
      <w:r w:rsidR="00B7798A">
        <w:rPr>
          <w:rFonts w:hint="eastAsia"/>
        </w:rPr>
        <w:t>XML</w:t>
      </w:r>
      <w:r w:rsidR="00B7798A">
        <w:rPr>
          <w:rFonts w:hint="eastAsia"/>
        </w:rPr>
        <w:t>文件中，</w:t>
      </w:r>
      <w:r w:rsidR="005D43AE">
        <w:rPr>
          <w:rFonts w:hint="eastAsia"/>
        </w:rPr>
        <w:t>所以</w:t>
      </w:r>
      <w:r w:rsidR="003F485E">
        <w:rPr>
          <w:rFonts w:hint="eastAsia"/>
        </w:rPr>
        <w:t>在进行</w:t>
      </w:r>
      <w:r w:rsidR="00D611ED">
        <w:rPr>
          <w:rFonts w:hint="eastAsia"/>
        </w:rPr>
        <w:t>图谱布局时</w:t>
      </w:r>
      <w:r w:rsidR="00A45554">
        <w:rPr>
          <w:rFonts w:hint="eastAsia"/>
        </w:rPr>
        <w:t>，首先</w:t>
      </w:r>
      <w:r w:rsidR="005650E1">
        <w:rPr>
          <w:rFonts w:hint="eastAsia"/>
        </w:rPr>
        <w:t>需要</w:t>
      </w:r>
      <w:r w:rsidR="00F058AF">
        <w:rPr>
          <w:rFonts w:hint="eastAsia"/>
        </w:rPr>
        <w:t>节点解析和关系解析</w:t>
      </w:r>
      <w:r w:rsidR="00D564B6">
        <w:rPr>
          <w:rFonts w:hint="eastAsia"/>
        </w:rPr>
        <w:t>；由于分层</w:t>
      </w:r>
      <w:proofErr w:type="gramStart"/>
      <w:r w:rsidR="00D564B6">
        <w:rPr>
          <w:rFonts w:hint="eastAsia"/>
        </w:rPr>
        <w:t>可以</w:t>
      </w:r>
      <w:r w:rsidR="00F23E0E">
        <w:t>可以</w:t>
      </w:r>
      <w:proofErr w:type="gramEnd"/>
      <w:r w:rsidR="00F23E0E">
        <w:t>解决千量级图谱可视化的过程中布局缓慢、耗时的问题，</w:t>
      </w:r>
      <w:r w:rsidR="00D564B6">
        <w:rPr>
          <w:rFonts w:hint="eastAsia"/>
        </w:rPr>
        <w:t>，所以接下来将节点进行分层</w:t>
      </w:r>
      <w:r w:rsidR="00F9605F">
        <w:rPr>
          <w:rFonts w:hint="eastAsia"/>
        </w:rPr>
        <w:t>；</w:t>
      </w:r>
      <w:r w:rsidR="00704304">
        <w:rPr>
          <w:rFonts w:hint="eastAsia"/>
        </w:rPr>
        <w:t>最后进行节点布局和关系布局。</w:t>
      </w:r>
      <w:r w:rsidR="008723D6">
        <w:rPr>
          <w:rFonts w:hint="eastAsia"/>
        </w:rPr>
        <w:t>因此，</w:t>
      </w:r>
      <w:r w:rsidR="008B7D2C">
        <w:t>该算法主要包括：</w:t>
      </w:r>
      <w:r>
        <w:t>节点</w:t>
      </w:r>
      <w:r w:rsidR="0028039C">
        <w:t>和关系</w:t>
      </w:r>
      <w:r>
        <w:t>解析、节点分层、节点</w:t>
      </w:r>
      <w:r w:rsidR="004E24BC">
        <w:t>和关系布局</w:t>
      </w:r>
      <w:r>
        <w:t>。</w:t>
      </w:r>
    </w:p>
    <w:p w14:paraId="70CFD6E5" w14:textId="4E31C50E" w:rsidR="001C7C4F" w:rsidRDefault="0028039C" w:rsidP="00D84713">
      <w:pPr>
        <w:pStyle w:val="7"/>
        <w:numPr>
          <w:ilvl w:val="0"/>
          <w:numId w:val="32"/>
        </w:numPr>
        <w:ind w:firstLineChars="0"/>
      </w:pPr>
      <w:r>
        <w:t>节点和关系解析：</w:t>
      </w:r>
      <w:r w:rsidR="003E5DBC">
        <w:t>节点解析和关系解析就是从存储图谱的</w:t>
      </w:r>
      <w:r w:rsidR="003E5DBC">
        <w:t>XML</w:t>
      </w:r>
      <w:r w:rsidR="003E5DBC">
        <w:t>文件中解析出节点的</w:t>
      </w:r>
      <w:r w:rsidR="00624714">
        <w:t>横</w:t>
      </w:r>
      <w:r w:rsidR="003E5DBC">
        <w:t>坐标、</w:t>
      </w:r>
      <w:r w:rsidR="000C3B2F">
        <w:t>纵</w:t>
      </w:r>
      <w:r w:rsidR="003E5DBC">
        <w:t>坐标以及节点的源节点</w:t>
      </w:r>
      <w:r w:rsidR="00314955">
        <w:t>I</w:t>
      </w:r>
      <w:r w:rsidR="00FF08A6">
        <w:t>d</w:t>
      </w:r>
      <w:r w:rsidR="003E5DBC">
        <w:t>和目标节点</w:t>
      </w:r>
      <w:r w:rsidR="00314955">
        <w:t>I</w:t>
      </w:r>
      <w:r w:rsidR="00FF08A6">
        <w:t>d</w:t>
      </w:r>
      <w:r w:rsidR="00BA1135">
        <w:t>。</w:t>
      </w:r>
      <w:r w:rsidR="00DC7A60">
        <w:t xml:space="preserve"> </w:t>
      </w:r>
    </w:p>
    <w:p w14:paraId="60284DC6" w14:textId="0AE81E1F" w:rsidR="00A81606" w:rsidRDefault="0028039C" w:rsidP="00A81606">
      <w:pPr>
        <w:pStyle w:val="7"/>
        <w:numPr>
          <w:ilvl w:val="0"/>
          <w:numId w:val="34"/>
        </w:numPr>
        <w:ind w:firstLineChars="0"/>
      </w:pPr>
      <w:r>
        <w:t>节点分层：</w:t>
      </w:r>
      <w:r w:rsidR="003E5DBC">
        <w:t>节点分层就是将大量的节点通过</w:t>
      </w:r>
      <w:r w:rsidR="00DF79A1">
        <w:t>基于</w:t>
      </w:r>
      <w:r w:rsidR="003E5DBC">
        <w:t>边</w:t>
      </w:r>
      <w:proofErr w:type="gramStart"/>
      <w:r w:rsidR="003E5DBC">
        <w:t>介</w:t>
      </w:r>
      <w:proofErr w:type="gramEnd"/>
      <w:r w:rsidR="003E5DBC">
        <w:t>数</w:t>
      </w:r>
      <w:r w:rsidR="00DF79A1" w:rsidRPr="00DF79A1">
        <w:t>的</w:t>
      </w:r>
      <w:r w:rsidR="00DD0B7C">
        <w:t>社团发现</w:t>
      </w:r>
      <w:r w:rsidR="003E5DBC">
        <w:t>算法</w:t>
      </w:r>
      <w:r w:rsidR="003E5DBC">
        <w:rPr>
          <w:rFonts w:hint="eastAsia"/>
        </w:rPr>
        <w:t>进行聚类，得到具有明显社区性质的子图谱，将子图谱通过构造抽象图谱</w:t>
      </w:r>
      <w:r w:rsidR="00682904" w:rsidRPr="00D84713">
        <w:rPr>
          <w:vertAlign w:val="superscript"/>
        </w:rPr>
        <w:fldChar w:fldCharType="begin"/>
      </w:r>
      <w:r w:rsidR="00682904" w:rsidRPr="00D84713">
        <w:rPr>
          <w:vertAlign w:val="superscript"/>
        </w:rPr>
        <w:instrText xml:space="preserve"> </w:instrText>
      </w:r>
      <w:r w:rsidR="00682904" w:rsidRPr="00D84713">
        <w:rPr>
          <w:rFonts w:hint="eastAsia"/>
          <w:vertAlign w:val="superscript"/>
        </w:rPr>
        <w:instrText>REF _Ref515699846 \r \h</w:instrText>
      </w:r>
      <w:r w:rsidR="00682904" w:rsidRPr="00D84713">
        <w:rPr>
          <w:vertAlign w:val="superscript"/>
        </w:rPr>
        <w:instrText xml:space="preserve">  \* MERGEFORMAT </w:instrText>
      </w:r>
      <w:r w:rsidR="00682904" w:rsidRPr="00D84713">
        <w:rPr>
          <w:vertAlign w:val="superscript"/>
        </w:rPr>
      </w:r>
      <w:r w:rsidR="00682904" w:rsidRPr="00D84713">
        <w:rPr>
          <w:vertAlign w:val="superscript"/>
        </w:rPr>
        <w:fldChar w:fldCharType="separate"/>
      </w:r>
      <w:r w:rsidR="003A746D">
        <w:rPr>
          <w:vertAlign w:val="superscript"/>
        </w:rPr>
        <w:t>[13]</w:t>
      </w:r>
      <w:r w:rsidR="00682904" w:rsidRPr="00D84713">
        <w:rPr>
          <w:vertAlign w:val="superscript"/>
        </w:rPr>
        <w:fldChar w:fldCharType="end"/>
      </w:r>
      <w:r w:rsidR="003E5DBC">
        <w:rPr>
          <w:rFonts w:hint="eastAsia"/>
        </w:rPr>
        <w:t>算法构造成抽象图谱</w:t>
      </w:r>
      <w:r w:rsidR="006212F6">
        <w:rPr>
          <w:rFonts w:hint="eastAsia"/>
        </w:rPr>
        <w:t>。</w:t>
      </w:r>
    </w:p>
    <w:p w14:paraId="0768ACEA" w14:textId="0590803F" w:rsidR="006334DC" w:rsidRPr="006334DC" w:rsidRDefault="00A04B7B" w:rsidP="00A81606">
      <w:pPr>
        <w:pStyle w:val="7"/>
        <w:numPr>
          <w:ilvl w:val="0"/>
          <w:numId w:val="34"/>
        </w:numPr>
        <w:ind w:firstLineChars="0"/>
      </w:pPr>
      <w:r>
        <w:rPr>
          <w:rFonts w:hint="eastAsia"/>
        </w:rPr>
        <w:t>节点和关系布局：</w:t>
      </w:r>
      <w:r w:rsidR="003E5DBC">
        <w:t>节点布局和关系布局就是使用</w:t>
      </w:r>
      <w:r w:rsidR="003E5DBC">
        <w:rPr>
          <w:rFonts w:hint="eastAsia"/>
        </w:rPr>
        <w:t>KK</w:t>
      </w:r>
      <w:r w:rsidR="003E5DBC">
        <w:rPr>
          <w:rFonts w:hint="eastAsia"/>
        </w:rPr>
        <w:t>力导引布局</w:t>
      </w:r>
      <w:r w:rsidR="00051B72" w:rsidRPr="00A81606">
        <w:rPr>
          <w:vertAlign w:val="superscript"/>
        </w:rPr>
        <w:fldChar w:fldCharType="begin"/>
      </w:r>
      <w:r w:rsidR="00051B72" w:rsidRPr="00A81606">
        <w:rPr>
          <w:vertAlign w:val="superscript"/>
        </w:rPr>
        <w:instrText xml:space="preserve"> </w:instrText>
      </w:r>
      <w:r w:rsidR="00051B72" w:rsidRPr="00A81606">
        <w:rPr>
          <w:rFonts w:hint="eastAsia"/>
          <w:vertAlign w:val="superscript"/>
        </w:rPr>
        <w:instrText>REF _Ref515126081 \r \h</w:instrText>
      </w:r>
      <w:r w:rsidR="00051B72" w:rsidRPr="00A81606">
        <w:rPr>
          <w:vertAlign w:val="superscript"/>
        </w:rPr>
        <w:instrText xml:space="preserve">  \* MERGEFORMAT </w:instrText>
      </w:r>
      <w:r w:rsidR="00051B72" w:rsidRPr="00A81606">
        <w:rPr>
          <w:vertAlign w:val="superscript"/>
        </w:rPr>
      </w:r>
      <w:r w:rsidR="00051B72" w:rsidRPr="00A81606">
        <w:rPr>
          <w:vertAlign w:val="superscript"/>
        </w:rPr>
        <w:fldChar w:fldCharType="separate"/>
      </w:r>
      <w:r w:rsidR="00337DDC">
        <w:rPr>
          <w:vertAlign w:val="superscript"/>
        </w:rPr>
        <w:t>[14]</w:t>
      </w:r>
      <w:r w:rsidR="00051B72" w:rsidRPr="00A81606">
        <w:rPr>
          <w:vertAlign w:val="superscript"/>
        </w:rPr>
        <w:fldChar w:fldCharType="end"/>
      </w:r>
      <w:r w:rsidR="003E5DBC">
        <w:rPr>
          <w:rFonts w:hint="eastAsia"/>
        </w:rPr>
        <w:t>算法计算抽象图谱节点坐标以及各个子图谱内部节点坐标，相应的改变节点之间边的坐标，</w:t>
      </w:r>
      <w:r w:rsidR="003E5DBC">
        <w:t>最终实现了节点</w:t>
      </w:r>
      <w:r w:rsidR="003E5DBC">
        <w:rPr>
          <w:rFonts w:hint="eastAsia"/>
        </w:rPr>
        <w:t>、节点之间边的合理</w:t>
      </w:r>
      <w:r w:rsidR="003E5DBC">
        <w:t>布局。</w:t>
      </w:r>
      <w:r w:rsidR="00E0009B">
        <w:t>总之，该</w:t>
      </w:r>
      <w:r w:rsidR="006334DC">
        <w:t>算法是基于</w:t>
      </w:r>
      <w:r w:rsidR="004C6090">
        <w:t>KK</w:t>
      </w:r>
      <w:r w:rsidR="004C6090">
        <w:t>图谱模型</w:t>
      </w:r>
      <w:r w:rsidR="006334DC">
        <w:t>和分层思想的一种二级的力导引布局算法，</w:t>
      </w:r>
      <w:r w:rsidR="009668FD">
        <w:t>致力于解决千量级节点图谱布局加速问题。</w:t>
      </w:r>
    </w:p>
    <w:p w14:paraId="6E2BD006" w14:textId="58290AD7" w:rsidR="007130F5" w:rsidRDefault="0039451F" w:rsidP="00064F51">
      <w:pPr>
        <w:pStyle w:val="7"/>
        <w:numPr>
          <w:ilvl w:val="0"/>
          <w:numId w:val="0"/>
        </w:numPr>
      </w:pPr>
      <w:r>
        <w:rPr>
          <w:rFonts w:hint="eastAsia"/>
        </w:rPr>
        <w:t>（</w:t>
      </w:r>
      <w:r>
        <w:rPr>
          <w:rFonts w:hint="eastAsia"/>
        </w:rPr>
        <w:t>2</w:t>
      </w:r>
      <w:r>
        <w:rPr>
          <w:rFonts w:hint="eastAsia"/>
        </w:rPr>
        <w:t>）</w:t>
      </w:r>
      <w:r w:rsidR="001E3614">
        <w:t>图谱展示加速算法</w:t>
      </w:r>
    </w:p>
    <w:p w14:paraId="28DAF5D2" w14:textId="30DB8262" w:rsidR="00DE2734" w:rsidRDefault="003E5DBC" w:rsidP="00E8217D">
      <w:pPr>
        <w:pStyle w:val="7"/>
      </w:pPr>
      <w:r>
        <w:rPr>
          <w:rFonts w:hint="eastAsia"/>
        </w:rPr>
        <w:lastRenderedPageBreak/>
        <w:t>图谱展示是将图谱中节点、节点之间</w:t>
      </w:r>
      <w:proofErr w:type="gramStart"/>
      <w:r>
        <w:rPr>
          <w:rFonts w:hint="eastAsia"/>
        </w:rPr>
        <w:t>边按照</w:t>
      </w:r>
      <w:proofErr w:type="gramEnd"/>
      <w:r>
        <w:rPr>
          <w:rFonts w:hint="eastAsia"/>
        </w:rPr>
        <w:t>它们各自的坐标，将其图形化的过程。</w:t>
      </w:r>
      <w:r w:rsidR="00C1090B">
        <w:rPr>
          <w:rFonts w:hint="eastAsia"/>
        </w:rPr>
        <w:t>首先</w:t>
      </w:r>
      <w:r w:rsidR="00A95062">
        <w:rPr>
          <w:rFonts w:hint="eastAsia"/>
        </w:rPr>
        <w:t>，</w:t>
      </w:r>
      <w:r w:rsidR="000A1089">
        <w:rPr>
          <w:rFonts w:hint="eastAsia"/>
        </w:rPr>
        <w:t>由于</w:t>
      </w:r>
      <w:r w:rsidR="00F158C0">
        <w:rPr>
          <w:rFonts w:hint="eastAsia"/>
        </w:rPr>
        <w:t>图谱</w:t>
      </w:r>
      <w:r w:rsidR="00A0670E">
        <w:rPr>
          <w:rFonts w:hint="eastAsia"/>
        </w:rPr>
        <w:t>节点坐标和关系的源节点和目标节点都存储在</w:t>
      </w:r>
      <w:r w:rsidR="000A1089">
        <w:rPr>
          <w:rFonts w:hint="eastAsia"/>
        </w:rPr>
        <w:t>XML</w:t>
      </w:r>
      <w:r w:rsidR="000A1089">
        <w:rPr>
          <w:rFonts w:hint="eastAsia"/>
        </w:rPr>
        <w:t>文件中，所以</w:t>
      </w:r>
      <w:r w:rsidR="00434475">
        <w:rPr>
          <w:rFonts w:hint="eastAsia"/>
        </w:rPr>
        <w:t>需要</w:t>
      </w:r>
      <w:r w:rsidR="00065863">
        <w:rPr>
          <w:rFonts w:hint="eastAsia"/>
        </w:rPr>
        <w:t>选择合适的策略来解析</w:t>
      </w:r>
      <w:r w:rsidR="00434475">
        <w:rPr>
          <w:rFonts w:hint="eastAsia"/>
        </w:rPr>
        <w:t>XML</w:t>
      </w:r>
      <w:r w:rsidR="00434475">
        <w:rPr>
          <w:rFonts w:hint="eastAsia"/>
        </w:rPr>
        <w:t>文件</w:t>
      </w:r>
      <w:r w:rsidR="00B31207">
        <w:rPr>
          <w:rFonts w:hint="eastAsia"/>
        </w:rPr>
        <w:t>；</w:t>
      </w:r>
      <w:r w:rsidR="00A5207E">
        <w:rPr>
          <w:rFonts w:hint="eastAsia"/>
        </w:rPr>
        <w:t>然后</w:t>
      </w:r>
      <w:r w:rsidR="00B31207">
        <w:rPr>
          <w:rFonts w:hint="eastAsia"/>
        </w:rPr>
        <w:t>，</w:t>
      </w:r>
      <w:r w:rsidR="00A5207E">
        <w:rPr>
          <w:rFonts w:hint="eastAsia"/>
        </w:rPr>
        <w:t>将节点、节点之间的</w:t>
      </w:r>
      <w:proofErr w:type="gramStart"/>
      <w:r w:rsidR="00A5207E">
        <w:rPr>
          <w:rFonts w:hint="eastAsia"/>
        </w:rPr>
        <w:t>边展示</w:t>
      </w:r>
      <w:proofErr w:type="gramEnd"/>
      <w:r w:rsidR="00A5207E">
        <w:rPr>
          <w:rFonts w:hint="eastAsia"/>
        </w:rPr>
        <w:t>出来</w:t>
      </w:r>
      <w:r w:rsidR="00A35CE9">
        <w:rPr>
          <w:rFonts w:hint="eastAsia"/>
        </w:rPr>
        <w:t>，因此该</w:t>
      </w:r>
      <w:r w:rsidR="00603976">
        <w:t>算法主要包含三大部分：节点和节点之间关系的展示策略、节点</w:t>
      </w:r>
      <w:r>
        <w:t>和关系展示。</w:t>
      </w:r>
    </w:p>
    <w:p w14:paraId="36A29BEA" w14:textId="77777777" w:rsidR="009755D0" w:rsidRDefault="00DE2734" w:rsidP="006C4E99">
      <w:pPr>
        <w:pStyle w:val="7"/>
        <w:numPr>
          <w:ilvl w:val="0"/>
          <w:numId w:val="35"/>
        </w:numPr>
        <w:ind w:firstLineChars="0"/>
      </w:pPr>
      <w:r>
        <w:t>节点和关系的展示策略：</w:t>
      </w:r>
      <w:r w:rsidR="003E5DBC">
        <w:t>节点和关系的展示策略就是根据节点、节点之间关系的数目来确定具体</w:t>
      </w:r>
      <w:r w:rsidR="003E5DBC">
        <w:rPr>
          <w:rFonts w:hint="eastAsia"/>
        </w:rPr>
        <w:t>多</w:t>
      </w:r>
      <w:r w:rsidR="009755D0">
        <w:t>线程数。</w:t>
      </w:r>
    </w:p>
    <w:p w14:paraId="55BE376B" w14:textId="6B4BD5EE" w:rsidR="003E5DBC" w:rsidRDefault="009755D0" w:rsidP="006C4E99">
      <w:pPr>
        <w:pStyle w:val="7"/>
        <w:numPr>
          <w:ilvl w:val="0"/>
          <w:numId w:val="35"/>
        </w:numPr>
        <w:ind w:firstLineChars="0"/>
      </w:pPr>
      <w:r>
        <w:t>节点和关系展示：</w:t>
      </w:r>
      <w:r w:rsidR="003E5DBC">
        <w:t>节点展示和关系展示就是将图谱中节点、节点之间的关系按照一定的展示策略将其</w:t>
      </w:r>
      <w:r w:rsidR="003E5DBC">
        <w:rPr>
          <w:rFonts w:hint="eastAsia"/>
        </w:rPr>
        <w:t>可视化</w:t>
      </w:r>
      <w:r w:rsidR="003E5DBC">
        <w:t>。</w:t>
      </w:r>
      <w:r w:rsidR="003E5DBC">
        <w:rPr>
          <w:rFonts w:hint="eastAsia"/>
        </w:rPr>
        <w:t>该算法</w:t>
      </w:r>
      <w:r w:rsidR="003E5DBC">
        <w:t>使用多线程来加速节点和关系的展示</w:t>
      </w:r>
      <w:r w:rsidR="003E5DBC">
        <w:rPr>
          <w:rFonts w:hint="eastAsia"/>
        </w:rPr>
        <w:t>，</w:t>
      </w:r>
      <w:r w:rsidR="003E5DBC">
        <w:t>然后使用多线程将节点和节点之间关系展示出来。</w:t>
      </w:r>
      <w:r w:rsidR="00E8217D">
        <w:t>总之，</w:t>
      </w:r>
      <w:r w:rsidR="00E8217D">
        <w:rPr>
          <w:rFonts w:hint="eastAsia"/>
        </w:rPr>
        <w:t>该</w:t>
      </w:r>
      <w:r w:rsidR="00E8217D">
        <w:t>算法基于多线程的思想，研究一种加速展示千量级图谱的展示加速算法。</w:t>
      </w:r>
    </w:p>
    <w:p w14:paraId="3FC89336" w14:textId="3D0C12A6" w:rsidR="003E6BA7" w:rsidRPr="003E6BA7" w:rsidRDefault="003E6BA7" w:rsidP="000845C9">
      <w:pPr>
        <w:pStyle w:val="7"/>
      </w:pPr>
      <w:r>
        <w:t>（</w:t>
      </w:r>
      <w:r>
        <w:rPr>
          <w:rFonts w:hint="eastAsia"/>
        </w:rPr>
        <w:t>3</w:t>
      </w:r>
      <w:r>
        <w:t>）</w:t>
      </w:r>
      <w:r w:rsidR="00171246">
        <w:t>图谱的验证与应用部分</w:t>
      </w:r>
    </w:p>
    <w:p w14:paraId="021B7BB4" w14:textId="0CC1AAB4" w:rsidR="001E737B" w:rsidRDefault="003E5DBC" w:rsidP="003E5DBC">
      <w:pPr>
        <w:pStyle w:val="7"/>
      </w:pPr>
      <w:r>
        <w:t>图谱的验证与应用</w:t>
      </w:r>
      <w:r w:rsidR="00125F31">
        <w:t>部分</w:t>
      </w:r>
      <w:r>
        <w:t>主要检验可视化加速算法的</w:t>
      </w:r>
      <w:r w:rsidR="0021427A">
        <w:t>有效性</w:t>
      </w:r>
      <w:r>
        <w:t>和加速效果，分析实验结果，论述可视化加速算法的实际应用，图谱的验证与应用主要</w:t>
      </w:r>
      <w:r w:rsidRPr="008D53B4">
        <w:t>包括</w:t>
      </w:r>
      <w:r>
        <w:t>两部分：</w:t>
      </w:r>
      <w:r w:rsidRPr="008D53B4">
        <w:rPr>
          <w:rFonts w:hint="eastAsia"/>
        </w:rPr>
        <w:t>可视化加速算法的验证和可视化加速算法的应用</w:t>
      </w:r>
      <w:r>
        <w:rPr>
          <w:rFonts w:hint="eastAsia"/>
        </w:rPr>
        <w:t>。</w:t>
      </w:r>
    </w:p>
    <w:p w14:paraId="2ECA686B" w14:textId="31036892" w:rsidR="00DB7B84" w:rsidRDefault="003E5DBC" w:rsidP="00DB7B84">
      <w:pPr>
        <w:pStyle w:val="7"/>
        <w:numPr>
          <w:ilvl w:val="0"/>
          <w:numId w:val="36"/>
        </w:numPr>
        <w:ind w:firstLineChars="0"/>
      </w:pPr>
      <w:r w:rsidRPr="008D53B4">
        <w:rPr>
          <w:rFonts w:hint="eastAsia"/>
        </w:rPr>
        <w:t>可视化加速算法</w:t>
      </w:r>
      <w:r w:rsidR="008B3BEB">
        <w:t>验证：</w:t>
      </w:r>
      <w:r w:rsidR="0081321A">
        <w:t>首先通过构造合适的数据集来验证算法</w:t>
      </w:r>
      <w:r w:rsidR="00356590">
        <w:t>有效性和</w:t>
      </w:r>
      <w:r w:rsidR="009C5D7F">
        <w:t>加速效果；</w:t>
      </w:r>
      <w:r>
        <w:rPr>
          <w:rFonts w:hint="eastAsia"/>
        </w:rPr>
        <w:t>第二个数据集验证</w:t>
      </w:r>
      <w:r w:rsidRPr="00C351F7">
        <w:rPr>
          <w:rFonts w:hint="eastAsia"/>
        </w:rPr>
        <w:t>图谱布局加速算法</w:t>
      </w:r>
      <w:r>
        <w:rPr>
          <w:rFonts w:hint="eastAsia"/>
        </w:rPr>
        <w:t>的加速效果，所以该数据集可以不具实际意义，可以通过程序随机构造，但是可视化加速算法是千量级节点的加速布局和快速展示，所以数据</w:t>
      </w:r>
      <w:proofErr w:type="gramStart"/>
      <w:r>
        <w:rPr>
          <w:rFonts w:hint="eastAsia"/>
        </w:rPr>
        <w:t>集必须</w:t>
      </w:r>
      <w:proofErr w:type="gramEnd"/>
      <w:r>
        <w:rPr>
          <w:rFonts w:hint="eastAsia"/>
        </w:rPr>
        <w:t>达到千量级；然后根据实验结果在</w:t>
      </w:r>
      <w:r>
        <w:t>布局效果和时间复杂度等方面对算法的</w:t>
      </w:r>
      <w:r w:rsidR="0021427A">
        <w:t>有效性</w:t>
      </w:r>
      <w:r>
        <w:t>和优劣进行分析，基于不同节点数目的图谱所做的可视化加速实验结果，从中分析出规律或者总结出实验结论。</w:t>
      </w:r>
    </w:p>
    <w:p w14:paraId="7D60D65D" w14:textId="3252915E" w:rsidR="003E5DBC" w:rsidRDefault="00DB7B84" w:rsidP="00DB7B84">
      <w:pPr>
        <w:pStyle w:val="7"/>
        <w:numPr>
          <w:ilvl w:val="0"/>
          <w:numId w:val="36"/>
        </w:numPr>
        <w:ind w:firstLineChars="0"/>
      </w:pPr>
      <w:r w:rsidRPr="008D53B4">
        <w:rPr>
          <w:rFonts w:hint="eastAsia"/>
        </w:rPr>
        <w:t>可视化加速算法的应用</w:t>
      </w:r>
      <w:r>
        <w:rPr>
          <w:rFonts w:hint="eastAsia"/>
        </w:rPr>
        <w:t>：</w:t>
      </w:r>
      <w:r w:rsidR="003E5DBC">
        <w:rPr>
          <w:rFonts w:hint="eastAsia"/>
        </w:rPr>
        <w:t>该部分</w:t>
      </w:r>
      <w:r w:rsidR="00C841A3">
        <w:rPr>
          <w:rFonts w:hint="eastAsia"/>
        </w:rPr>
        <w:t>主要</w:t>
      </w:r>
      <w:r w:rsidR="003E5DBC">
        <w:rPr>
          <w:rFonts w:hint="eastAsia"/>
        </w:rPr>
        <w:t>从广告精准推荐、人物搜索和社交娱乐三个方面说明其实际应用。</w:t>
      </w:r>
    </w:p>
    <w:p w14:paraId="070CAD77" w14:textId="4A7A9E0C" w:rsidR="002D4C9E" w:rsidRDefault="00A83FCE" w:rsidP="00A02FB8">
      <w:pPr>
        <w:pStyle w:val="2"/>
      </w:pPr>
      <w:bookmarkStart w:id="10" w:name="_Toc517267142"/>
      <w:r>
        <w:t>2</w:t>
      </w:r>
      <w:r w:rsidR="00003926">
        <w:t>.3</w:t>
      </w:r>
      <w:r w:rsidR="002D4C9E" w:rsidRPr="00A02FB8">
        <w:t>基于</w:t>
      </w:r>
      <w:r w:rsidR="004C6090">
        <w:t>KK</w:t>
      </w:r>
      <w:r w:rsidR="004C6090">
        <w:t>图谱模型</w:t>
      </w:r>
      <w:r w:rsidR="002D4C9E" w:rsidRPr="00A02FB8">
        <w:t>的人员社会关系图谱布局加速算法</w:t>
      </w:r>
      <w:r w:rsidR="00085072">
        <w:rPr>
          <w:rFonts w:hint="eastAsia"/>
        </w:rPr>
        <w:t>设计</w:t>
      </w:r>
      <w:bookmarkEnd w:id="10"/>
    </w:p>
    <w:p w14:paraId="0C67757E" w14:textId="487EB0B5" w:rsidR="00C56A45" w:rsidRDefault="00B9095B" w:rsidP="00C56A45">
      <w:pPr>
        <w:pStyle w:val="7"/>
      </w:pPr>
      <w:r>
        <w:rPr>
          <w:rFonts w:hint="eastAsia"/>
        </w:rPr>
        <w:t>在“人员社会关系图谱”项目中，</w:t>
      </w:r>
      <w:r w:rsidR="00A05743">
        <w:rPr>
          <w:rFonts w:hint="eastAsia"/>
        </w:rPr>
        <w:t>图谱节点坐标和关系的源节点和目标节点都存储在</w:t>
      </w:r>
      <w:r w:rsidR="00A05743">
        <w:rPr>
          <w:rFonts w:hint="eastAsia"/>
        </w:rPr>
        <w:t>XML</w:t>
      </w:r>
      <w:r w:rsidR="00A05743">
        <w:rPr>
          <w:rFonts w:hint="eastAsia"/>
        </w:rPr>
        <w:t>文件中</w:t>
      </w:r>
      <w:r w:rsidR="00B90EFE">
        <w:rPr>
          <w:rFonts w:hint="eastAsia"/>
        </w:rPr>
        <w:t>，所以</w:t>
      </w:r>
      <w:r w:rsidR="00CF62AA">
        <w:rPr>
          <w:rFonts w:hint="eastAsia"/>
        </w:rPr>
        <w:t>需要从</w:t>
      </w:r>
      <w:r w:rsidR="00CF62AA">
        <w:rPr>
          <w:rFonts w:hint="eastAsia"/>
        </w:rPr>
        <w:t>XML</w:t>
      </w:r>
      <w:r w:rsidR="00CF62AA">
        <w:rPr>
          <w:rFonts w:hint="eastAsia"/>
        </w:rPr>
        <w:t>文件中解析出节点和</w:t>
      </w:r>
      <w:proofErr w:type="gramStart"/>
      <w:r w:rsidR="00CF62AA">
        <w:rPr>
          <w:rFonts w:hint="eastAsia"/>
        </w:rPr>
        <w:t>边</w:t>
      </w:r>
      <w:proofErr w:type="gramEnd"/>
      <w:r w:rsidR="00CF62AA">
        <w:rPr>
          <w:rFonts w:hint="eastAsia"/>
        </w:rPr>
        <w:t>的信息。</w:t>
      </w:r>
      <w:r w:rsidR="002D4C9E">
        <w:t>节点解析是从</w:t>
      </w:r>
      <w:r w:rsidR="002D4C9E">
        <w:t>XML</w:t>
      </w:r>
      <w:r w:rsidR="002D4C9E">
        <w:t>图谱文件中解析出</w:t>
      </w:r>
      <w:r w:rsidR="00B616F3">
        <w:t>社交</w:t>
      </w:r>
      <w:r w:rsidR="007E34F5">
        <w:t>图谱</w:t>
      </w:r>
      <w:r w:rsidR="00122DCE">
        <w:t>中</w:t>
      </w:r>
      <w:r w:rsidR="002D4C9E">
        <w:t>所有节点</w:t>
      </w:r>
      <w:r w:rsidR="00BC2E24">
        <w:t>的</w:t>
      </w:r>
      <w:r w:rsidR="00624714">
        <w:t>横</w:t>
      </w:r>
      <w:r w:rsidR="002D4C9E">
        <w:t>坐标和</w:t>
      </w:r>
      <w:r w:rsidR="000C3B2F">
        <w:t>纵</w:t>
      </w:r>
      <w:r w:rsidR="00746700">
        <w:t>坐标，</w:t>
      </w:r>
      <w:r w:rsidR="00C56A45">
        <w:t>节点</w:t>
      </w:r>
      <w:r w:rsidR="00C56A45">
        <w:t>XML</w:t>
      </w:r>
      <w:r w:rsidR="00C56A45">
        <w:t>标签如下。</w:t>
      </w:r>
      <w:r w:rsidR="00C56A45">
        <w:tab/>
      </w:r>
    </w:p>
    <w:p w14:paraId="78130C48" w14:textId="77777777" w:rsidR="00C56A45" w:rsidRDefault="00C56A45" w:rsidP="00E05B15">
      <w:pPr>
        <w:pStyle w:val="7"/>
      </w:pPr>
      <w:r>
        <w:t>&lt;people&gt;</w:t>
      </w:r>
    </w:p>
    <w:p w14:paraId="0DCB1820" w14:textId="77777777" w:rsidR="00C56A45" w:rsidRDefault="000143F1" w:rsidP="00E05B15">
      <w:pPr>
        <w:pStyle w:val="7"/>
      </w:pPr>
      <w:r>
        <w:tab/>
      </w:r>
      <w:r>
        <w:tab/>
        <w:t>&lt;id&gt;5</w:t>
      </w:r>
      <w:r w:rsidR="00C56A45">
        <w:t>&lt;/id&gt;</w:t>
      </w:r>
    </w:p>
    <w:p w14:paraId="436941BE" w14:textId="77777777" w:rsidR="00C56A45" w:rsidRDefault="00C56A45" w:rsidP="00E05B15">
      <w:pPr>
        <w:pStyle w:val="7"/>
      </w:pPr>
      <w:r>
        <w:tab/>
      </w:r>
      <w:r>
        <w:tab/>
        <w:t>&lt;name&gt;</w:t>
      </w:r>
      <w:r w:rsidR="000143F1">
        <w:t>老师</w:t>
      </w:r>
      <w:r>
        <w:t>&lt;/name&gt;</w:t>
      </w:r>
    </w:p>
    <w:p w14:paraId="380BDFC1" w14:textId="77777777" w:rsidR="00C56A45" w:rsidRDefault="008E2934" w:rsidP="00815E0A">
      <w:pPr>
        <w:pStyle w:val="7"/>
      </w:pPr>
      <w:r>
        <w:tab/>
      </w:r>
      <w:r>
        <w:tab/>
        <w:t>&lt;photo</w:t>
      </w:r>
      <w:r w:rsidR="00C56A45">
        <w:t>&gt;</w:t>
      </w:r>
      <w:proofErr w:type="spellStart"/>
      <w:r w:rsidRPr="008E2934">
        <w:t>img</w:t>
      </w:r>
      <w:proofErr w:type="spellEnd"/>
      <w:r w:rsidRPr="008E2934">
        <w:t>/John.png&lt;/photo&gt;</w:t>
      </w:r>
    </w:p>
    <w:p w14:paraId="3A93BEC3" w14:textId="77777777" w:rsidR="00123A1A" w:rsidRPr="00123A1A" w:rsidRDefault="00123A1A" w:rsidP="00123A1A">
      <w:pPr>
        <w:pStyle w:val="7"/>
      </w:pPr>
      <w:r>
        <w:lastRenderedPageBreak/>
        <w:tab/>
      </w:r>
      <w:r>
        <w:tab/>
        <w:t>&lt;height&gt;70&lt;/height&gt;</w:t>
      </w:r>
    </w:p>
    <w:p w14:paraId="510A1BE6" w14:textId="77777777" w:rsidR="00C56A45" w:rsidRDefault="00C56A45" w:rsidP="00E05B15">
      <w:pPr>
        <w:pStyle w:val="7"/>
      </w:pPr>
      <w:r>
        <w:tab/>
      </w:r>
      <w:r>
        <w:tab/>
        <w:t>&lt;width&gt;1</w:t>
      </w:r>
      <w:r w:rsidR="00053046">
        <w:t>4</w:t>
      </w:r>
      <w:r>
        <w:t>0&lt;/width&gt;</w:t>
      </w:r>
    </w:p>
    <w:p w14:paraId="0BDD3753" w14:textId="77777777" w:rsidR="00C56A45" w:rsidRDefault="00CE1A0F" w:rsidP="00E05B15">
      <w:pPr>
        <w:pStyle w:val="7"/>
      </w:pPr>
      <w:r>
        <w:tab/>
      </w:r>
      <w:r>
        <w:tab/>
        <w:t>&lt;x&gt;</w:t>
      </w:r>
      <w:r w:rsidR="00C56A45">
        <w:t>651.00&lt;/x&gt;</w:t>
      </w:r>
    </w:p>
    <w:p w14:paraId="40A02CCA" w14:textId="77777777" w:rsidR="00C56A45" w:rsidRDefault="00C56A45" w:rsidP="00E05B15">
      <w:pPr>
        <w:pStyle w:val="7"/>
      </w:pPr>
      <w:r>
        <w:tab/>
      </w:r>
      <w:r>
        <w:tab/>
        <w:t>&lt;y&gt;204.00&lt;/y&gt;</w:t>
      </w:r>
    </w:p>
    <w:p w14:paraId="5BE31FB7" w14:textId="77777777" w:rsidR="004075C7" w:rsidRDefault="00C56A45" w:rsidP="00E05B15">
      <w:pPr>
        <w:pStyle w:val="7"/>
      </w:pPr>
      <w:r>
        <w:t>&lt;/people&gt;</w:t>
      </w:r>
    </w:p>
    <w:p w14:paraId="3344A39F" w14:textId="292CF33B" w:rsidR="00C9154F" w:rsidRDefault="00D868F7" w:rsidP="00AF3F47">
      <w:pPr>
        <w:pStyle w:val="7"/>
      </w:pPr>
      <w:r>
        <w:t>在</w:t>
      </w:r>
      <w:r w:rsidR="00EF06C2">
        <w:t>该</w:t>
      </w:r>
      <w:r w:rsidR="00C41D08">
        <w:t>节点</w:t>
      </w:r>
      <w:r w:rsidR="00637846">
        <w:t>XML</w:t>
      </w:r>
      <w:r w:rsidR="00637846">
        <w:t>标签中</w:t>
      </w:r>
      <w:r w:rsidR="00B1519C">
        <w:t>，</w:t>
      </w:r>
      <w:r w:rsidR="00F10A55">
        <w:t>“id”</w:t>
      </w:r>
      <w:r w:rsidR="00F10A55">
        <w:t>是</w:t>
      </w:r>
      <w:r w:rsidR="00AF3DC8">
        <w:t>该节点的编号，</w:t>
      </w:r>
      <w:r w:rsidR="00BF5F12">
        <w:t>“height”</w:t>
      </w:r>
      <w:r w:rsidR="004F7F19">
        <w:t>是</w:t>
      </w:r>
      <w:r w:rsidR="000023FA">
        <w:t>节点矩形的高度，</w:t>
      </w:r>
      <w:r w:rsidR="00F57694">
        <w:t>“width”</w:t>
      </w:r>
      <w:r w:rsidR="000023FA">
        <w:t>是节点矩形的宽度，</w:t>
      </w:r>
      <w:r w:rsidR="00122B51">
        <w:t>“x”</w:t>
      </w:r>
      <w:r w:rsidR="003D1CBA">
        <w:t>和</w:t>
      </w:r>
      <w:r w:rsidR="00122B51">
        <w:t>“y”</w:t>
      </w:r>
      <w:r w:rsidR="003D1CBA">
        <w:t>分别是该节点的</w:t>
      </w:r>
      <w:r w:rsidR="00624714">
        <w:t>横</w:t>
      </w:r>
      <w:r w:rsidR="003D1CBA">
        <w:t>坐标和</w:t>
      </w:r>
      <w:r w:rsidR="000C3B2F">
        <w:t>纵</w:t>
      </w:r>
      <w:r w:rsidR="003D1CBA">
        <w:t>坐标</w:t>
      </w:r>
      <w:r w:rsidR="00171C3C">
        <w:t>。</w:t>
      </w:r>
    </w:p>
    <w:p w14:paraId="6B45D311" w14:textId="77777777" w:rsidR="009477E0" w:rsidRDefault="002559E9" w:rsidP="00AF3F47">
      <w:pPr>
        <w:pStyle w:val="7"/>
      </w:pPr>
      <w:r>
        <w:t>关系解析是从</w:t>
      </w:r>
      <w:r>
        <w:t>XML</w:t>
      </w:r>
      <w:r>
        <w:t>图谱文件中解析出社交</w:t>
      </w:r>
      <w:r w:rsidR="007E34F5">
        <w:t>图谱</w:t>
      </w:r>
      <w:r>
        <w:t>中所有关系的源节点和目标节点，关系的标签如下。</w:t>
      </w:r>
    </w:p>
    <w:p w14:paraId="70BF17E0" w14:textId="77777777" w:rsidR="009477E0" w:rsidRDefault="009477E0" w:rsidP="00AF3F47">
      <w:pPr>
        <w:pStyle w:val="7"/>
      </w:pPr>
      <w:r>
        <w:t>&lt;connect&gt;</w:t>
      </w:r>
    </w:p>
    <w:p w14:paraId="6E03F15F" w14:textId="77777777" w:rsidR="009477E0" w:rsidRDefault="009477E0" w:rsidP="00AF3F47">
      <w:pPr>
        <w:pStyle w:val="7"/>
      </w:pPr>
      <w:r>
        <w:tab/>
      </w:r>
      <w:r>
        <w:tab/>
        <w:t>&lt;</w:t>
      </w:r>
      <w:proofErr w:type="spellStart"/>
      <w:r>
        <w:t>sourceid</w:t>
      </w:r>
      <w:proofErr w:type="spellEnd"/>
      <w:r>
        <w:t>&gt;10&lt;/</w:t>
      </w:r>
      <w:proofErr w:type="spellStart"/>
      <w:r>
        <w:t>sourceid</w:t>
      </w:r>
      <w:proofErr w:type="spellEnd"/>
      <w:r>
        <w:t>&gt;</w:t>
      </w:r>
    </w:p>
    <w:p w14:paraId="284FB33D" w14:textId="77777777" w:rsidR="009477E0" w:rsidRDefault="009477E0" w:rsidP="00AF3F47">
      <w:pPr>
        <w:pStyle w:val="7"/>
      </w:pPr>
      <w:r>
        <w:tab/>
      </w:r>
      <w:r>
        <w:tab/>
        <w:t>&lt;</w:t>
      </w:r>
      <w:proofErr w:type="spellStart"/>
      <w:r>
        <w:t>targetid</w:t>
      </w:r>
      <w:proofErr w:type="spellEnd"/>
      <w:r>
        <w:t>&gt;6&lt;/</w:t>
      </w:r>
      <w:proofErr w:type="spellStart"/>
      <w:r>
        <w:t>targetid</w:t>
      </w:r>
      <w:proofErr w:type="spellEnd"/>
      <w:r>
        <w:t>&gt;</w:t>
      </w:r>
    </w:p>
    <w:p w14:paraId="149BEA07" w14:textId="77777777" w:rsidR="009477E0" w:rsidRPr="00EF1DC6" w:rsidRDefault="009477E0" w:rsidP="00AF3F47">
      <w:pPr>
        <w:pStyle w:val="7"/>
      </w:pPr>
      <w:r>
        <w:t>&lt;/connect&gt;</w:t>
      </w:r>
    </w:p>
    <w:p w14:paraId="3C6DD13B" w14:textId="77777777" w:rsidR="009477E0" w:rsidRPr="009477E0" w:rsidRDefault="00D34516" w:rsidP="009477E0">
      <w:pPr>
        <w:pStyle w:val="7"/>
      </w:pPr>
      <w:r>
        <w:t>在该边</w:t>
      </w:r>
      <w:r>
        <w:t>XML</w:t>
      </w:r>
      <w:r>
        <w:t>标签中</w:t>
      </w:r>
      <w:r w:rsidR="00664753">
        <w:t>，</w:t>
      </w:r>
      <w:r w:rsidR="00664753">
        <w:t>“</w:t>
      </w:r>
      <w:proofErr w:type="spellStart"/>
      <w:r w:rsidR="00664753">
        <w:t>sourceid</w:t>
      </w:r>
      <w:proofErr w:type="spellEnd"/>
      <w:r w:rsidR="00664753">
        <w:t>”</w:t>
      </w:r>
      <w:r w:rsidR="00664753">
        <w:t>是该</w:t>
      </w:r>
      <w:r w:rsidR="003C0AFC">
        <w:t>边的源节点，</w:t>
      </w:r>
      <w:r w:rsidR="003C0AFC">
        <w:t>“</w:t>
      </w:r>
      <w:proofErr w:type="spellStart"/>
      <w:r w:rsidR="003C0AFC">
        <w:t>targetid</w:t>
      </w:r>
      <w:proofErr w:type="spellEnd"/>
      <w:r w:rsidR="003C0AFC">
        <w:t>”</w:t>
      </w:r>
      <w:r w:rsidR="006A671B">
        <w:t>是该边的</w:t>
      </w:r>
      <w:r w:rsidR="0010526F">
        <w:t>目标节点</w:t>
      </w:r>
      <w:r w:rsidR="003C7DA5">
        <w:t>。</w:t>
      </w:r>
    </w:p>
    <w:p w14:paraId="270768AA" w14:textId="6632D1D4" w:rsidR="004842D2" w:rsidRDefault="003838C6" w:rsidP="002555B4">
      <w:pPr>
        <w:pStyle w:val="7"/>
      </w:pPr>
      <w:r>
        <w:t>在解析</w:t>
      </w:r>
      <w:r w:rsidR="008F03B7">
        <w:t>节点</w:t>
      </w:r>
      <w:r w:rsidRPr="00031FBD">
        <w:t>时</w:t>
      </w:r>
      <w:r w:rsidR="00690A32" w:rsidRPr="00031FBD">
        <w:t>，</w:t>
      </w:r>
      <w:r w:rsidR="004842D2">
        <w:t>先从</w:t>
      </w:r>
      <w:r w:rsidR="004842D2">
        <w:t>XML</w:t>
      </w:r>
      <w:r w:rsidR="004842D2">
        <w:t>文件中获取标签</w:t>
      </w:r>
      <w:r w:rsidR="004842D2">
        <w:t>people</w:t>
      </w:r>
      <w:r w:rsidR="004842D2">
        <w:t>，然后</w:t>
      </w:r>
      <w:r w:rsidR="002F10E5">
        <w:t>获取该标签下的</w:t>
      </w:r>
      <w:r w:rsidR="004C6472">
        <w:t>子标签</w:t>
      </w:r>
      <w:r w:rsidR="004C6472">
        <w:t>id</w:t>
      </w:r>
      <w:r w:rsidR="004C6472">
        <w:t>、</w:t>
      </w:r>
      <w:r w:rsidR="004C6472">
        <w:t>height</w:t>
      </w:r>
      <w:r w:rsidR="004C6472">
        <w:t>、</w:t>
      </w:r>
      <w:r w:rsidR="004C6472">
        <w:t>width</w:t>
      </w:r>
      <w:r w:rsidR="00CF0EB4">
        <w:t>、</w:t>
      </w:r>
      <w:r w:rsidR="00CF0EB4">
        <w:t>X</w:t>
      </w:r>
      <w:r w:rsidR="00CF0EB4">
        <w:t>和</w:t>
      </w:r>
      <w:r w:rsidR="00CF0EB4">
        <w:t>Y</w:t>
      </w:r>
      <w:r w:rsidR="00CF0EB4">
        <w:t>，最后获取</w:t>
      </w:r>
      <w:r w:rsidR="002831E9">
        <w:t>子标签</w:t>
      </w:r>
      <w:r w:rsidR="00CF0EB4">
        <w:t>各自的内容。</w:t>
      </w:r>
    </w:p>
    <w:p w14:paraId="0607DFC6" w14:textId="1940CE2C" w:rsidR="00AB5950" w:rsidRDefault="00AB5950" w:rsidP="00AB5950">
      <w:pPr>
        <w:pStyle w:val="7"/>
      </w:pPr>
      <w:r>
        <w:t>在解析关系</w:t>
      </w:r>
      <w:r w:rsidRPr="00031FBD">
        <w:t>时，</w:t>
      </w:r>
      <w:r>
        <w:t>先从</w:t>
      </w:r>
      <w:r>
        <w:t>XML</w:t>
      </w:r>
      <w:r>
        <w:t>文件中获取标签</w:t>
      </w:r>
      <w:r w:rsidR="00093600">
        <w:t>connect</w:t>
      </w:r>
      <w:r>
        <w:t>，然后获取该标签下的子标签</w:t>
      </w:r>
      <w:proofErr w:type="spellStart"/>
      <w:r w:rsidR="00093600">
        <w:t>sourceid</w:t>
      </w:r>
      <w:proofErr w:type="spellEnd"/>
      <w:r>
        <w:t>和</w:t>
      </w:r>
      <w:proofErr w:type="spellStart"/>
      <w:r w:rsidR="00093600">
        <w:t>targetid</w:t>
      </w:r>
      <w:proofErr w:type="spellEnd"/>
      <w:r>
        <w:t>，最后获取</w:t>
      </w:r>
      <w:r w:rsidR="00AB4B54">
        <w:t>子标签</w:t>
      </w:r>
      <w:r>
        <w:t>各自的内容。</w:t>
      </w:r>
    </w:p>
    <w:p w14:paraId="1CD08B9B" w14:textId="72467522" w:rsidR="00FD586F" w:rsidRDefault="00C76939" w:rsidP="00FD586F">
      <w:pPr>
        <w:pStyle w:val="7"/>
      </w:pPr>
      <w:r>
        <w:t>节点分层可以解决千量级图谱可视化的过程中布局缓慢</w:t>
      </w:r>
      <w:r w:rsidR="002A5D83">
        <w:t>、耗时</w:t>
      </w:r>
      <w:r>
        <w:t>的问题，</w:t>
      </w:r>
      <w:r w:rsidR="000D292F">
        <w:t>节点分层就是将</w:t>
      </w:r>
      <w:r w:rsidR="00236AFA">
        <w:t>千量级图谱</w:t>
      </w:r>
      <w:r w:rsidR="000D292F">
        <w:t>的节点通过</w:t>
      </w:r>
      <w:r w:rsidR="00DD0B7C">
        <w:t>社团发现</w:t>
      </w:r>
      <w:r w:rsidR="000D292F">
        <w:t>算法</w:t>
      </w:r>
      <w:r w:rsidR="000D292F">
        <w:rPr>
          <w:rFonts w:hint="eastAsia"/>
        </w:rPr>
        <w:t>进行聚类，得到具有明显社区性质的子图谱，将子图谱通过构造抽象图谱算法构造成抽象图谱</w:t>
      </w:r>
      <w:r w:rsidR="00905A2F">
        <w:rPr>
          <w:rFonts w:hint="eastAsia"/>
        </w:rPr>
        <w:t>，此时将整个图谱划分为了两层图谱。</w:t>
      </w:r>
    </w:p>
    <w:p w14:paraId="078886DD" w14:textId="074318C0" w:rsidR="006802F1" w:rsidRDefault="000D292F" w:rsidP="00FD586F">
      <w:pPr>
        <w:pStyle w:val="7"/>
      </w:pPr>
      <w:r>
        <w:t>节点布局和关系布局就是</w:t>
      </w:r>
      <w:r w:rsidR="00880690">
        <w:t>改变</w:t>
      </w:r>
      <w:r w:rsidR="005C2E79">
        <w:t>节点</w:t>
      </w:r>
      <w:r w:rsidR="00913102">
        <w:t>的坐标</w:t>
      </w:r>
      <w:r w:rsidR="005C2E79">
        <w:t>，</w:t>
      </w:r>
      <w:r w:rsidR="00C44E53">
        <w:t>从而解决</w:t>
      </w:r>
      <w:r w:rsidR="005C2E79">
        <w:t>图谱</w:t>
      </w:r>
      <w:r w:rsidR="004F34D2">
        <w:t>可视化</w:t>
      </w:r>
      <w:r w:rsidR="009C3AF8">
        <w:t>过程中</w:t>
      </w:r>
      <w:r w:rsidR="002B7B22">
        <w:t>遇到的节点重叠、大量边交叉</w:t>
      </w:r>
      <w:r w:rsidR="00C44E53">
        <w:t>的问题</w:t>
      </w:r>
      <w:r w:rsidR="001C6978">
        <w:t>，</w:t>
      </w:r>
      <w:r w:rsidR="00402AE5">
        <w:t>KK</w:t>
      </w:r>
      <w:r w:rsidR="00402AE5">
        <w:t>图谱布局算法</w:t>
      </w:r>
      <w:r w:rsidR="00C02383">
        <w:t>可以解决</w:t>
      </w:r>
      <w:r w:rsidR="00BD345F">
        <w:rPr>
          <w:rFonts w:hint="eastAsia"/>
        </w:rPr>
        <w:t>该</w:t>
      </w:r>
      <w:r w:rsidR="00C02383">
        <w:t>问题。</w:t>
      </w:r>
      <w:r w:rsidR="00881892">
        <w:t>另外，</w:t>
      </w:r>
      <w:r w:rsidR="00402AE5">
        <w:t>KK</w:t>
      </w:r>
      <w:r w:rsidR="00402AE5">
        <w:t>图谱布局算法</w:t>
      </w:r>
      <w:r w:rsidR="00AE6167">
        <w:t>本身具有时间复杂度高和容易陷入局部最优的缺陷，但与分层思想结合之后</w:t>
      </w:r>
      <w:r w:rsidR="00B60DF0">
        <w:t>不仅提高了算法的时间复杂度，还</w:t>
      </w:r>
      <w:proofErr w:type="gramStart"/>
      <w:r w:rsidR="00AE6167">
        <w:t>消弱</w:t>
      </w:r>
      <w:proofErr w:type="gramEnd"/>
      <w:r w:rsidR="00AE6167">
        <w:t>了</w:t>
      </w:r>
      <w:r w:rsidR="004C6090">
        <w:t>KK</w:t>
      </w:r>
      <w:r w:rsidR="004C6090">
        <w:t>图谱模型</w:t>
      </w:r>
      <w:r w:rsidR="00AE6167">
        <w:t>容易导致局部最优的缺点，从而完美的解决了布局</w:t>
      </w:r>
      <w:r w:rsidR="00BA5B85">
        <w:t>问题。</w:t>
      </w:r>
      <w:r w:rsidR="00004368">
        <w:t>在节点布局和关系布局中，</w:t>
      </w:r>
      <w:r w:rsidR="00CA6BB8">
        <w:t>首先需要计算</w:t>
      </w:r>
      <w:r w:rsidR="001F171A">
        <w:t>图谱中所有节点的平铺面积</w:t>
      </w:r>
      <w:r>
        <w:t>使用</w:t>
      </w:r>
      <w:r>
        <w:rPr>
          <w:rFonts w:hint="eastAsia"/>
        </w:rPr>
        <w:t>KK</w:t>
      </w:r>
      <w:r>
        <w:rPr>
          <w:rFonts w:hint="eastAsia"/>
        </w:rPr>
        <w:t>力导引布局算法计算抽象图谱节点坐标以及各个子图谱内部节点坐标，相应的改变节点之间边的坐标，</w:t>
      </w:r>
      <w:r>
        <w:t>最终实现了节点</w:t>
      </w:r>
      <w:r>
        <w:rPr>
          <w:rFonts w:hint="eastAsia"/>
        </w:rPr>
        <w:t>、节点之间边的合理</w:t>
      </w:r>
      <w:r>
        <w:t>布局。</w:t>
      </w:r>
    </w:p>
    <w:p w14:paraId="1BAA7FB0" w14:textId="165541AF" w:rsidR="000D292F" w:rsidRPr="006334DC" w:rsidRDefault="000D292F" w:rsidP="00FD586F">
      <w:pPr>
        <w:pStyle w:val="7"/>
      </w:pPr>
      <w:r>
        <w:t>总之，该算法是基于</w:t>
      </w:r>
      <w:r w:rsidR="004C6090">
        <w:t>KK</w:t>
      </w:r>
      <w:r w:rsidR="004C6090">
        <w:t>图谱模型</w:t>
      </w:r>
      <w:r>
        <w:t>和分层思想的一种二级的力导引布局算法，致力于解决千量级节点图谱布局加速问题。</w:t>
      </w:r>
    </w:p>
    <w:p w14:paraId="76F14DA3" w14:textId="77777777" w:rsidR="002D4C9E" w:rsidRDefault="00965D9B" w:rsidP="00A02FB8">
      <w:pPr>
        <w:pStyle w:val="2"/>
      </w:pPr>
      <w:bookmarkStart w:id="11" w:name="_Toc517267143"/>
      <w:r>
        <w:lastRenderedPageBreak/>
        <w:t>2</w:t>
      </w:r>
      <w:r w:rsidR="002D4C9E" w:rsidRPr="00A02FB8">
        <w:rPr>
          <w:rFonts w:hint="eastAsia"/>
        </w:rPr>
        <w:t xml:space="preserve">.4 </w:t>
      </w:r>
      <w:r w:rsidR="002D4C9E" w:rsidRPr="00A02FB8">
        <w:t>基于多线程的人员社会关系图谱展示加速算法</w:t>
      </w:r>
      <w:r w:rsidR="005B0C03">
        <w:t>设计</w:t>
      </w:r>
      <w:bookmarkEnd w:id="11"/>
    </w:p>
    <w:p w14:paraId="223C6A17" w14:textId="45BC54F3" w:rsidR="00A70CBD" w:rsidRDefault="006707EB" w:rsidP="00A70CBD">
      <w:pPr>
        <w:pStyle w:val="7"/>
      </w:pPr>
      <w:r>
        <w:t>人员社会关系图谱展示</w:t>
      </w:r>
      <w:r w:rsidR="00B32585">
        <w:rPr>
          <w:rFonts w:hint="eastAsia"/>
        </w:rPr>
        <w:t>是</w:t>
      </w:r>
      <w:r w:rsidR="00111E79">
        <w:rPr>
          <w:rFonts w:hint="eastAsia"/>
        </w:rPr>
        <w:t>从存储</w:t>
      </w:r>
      <w:r w:rsidR="00B32585">
        <w:rPr>
          <w:rFonts w:hint="eastAsia"/>
        </w:rPr>
        <w:t>图谱</w:t>
      </w:r>
      <w:r w:rsidR="00111E79">
        <w:rPr>
          <w:rFonts w:hint="eastAsia"/>
        </w:rPr>
        <w:t>信息的</w:t>
      </w:r>
      <w:r w:rsidR="00111E79">
        <w:rPr>
          <w:rFonts w:hint="eastAsia"/>
        </w:rPr>
        <w:t>XML</w:t>
      </w:r>
      <w:r w:rsidR="00111E79">
        <w:rPr>
          <w:rFonts w:hint="eastAsia"/>
        </w:rPr>
        <w:t>文件中解析出</w:t>
      </w:r>
      <w:r w:rsidR="00B32585">
        <w:rPr>
          <w:rFonts w:hint="eastAsia"/>
        </w:rPr>
        <w:t>节点</w:t>
      </w:r>
      <w:r w:rsidR="00FF6344">
        <w:rPr>
          <w:rFonts w:hint="eastAsia"/>
        </w:rPr>
        <w:t>的坐标</w:t>
      </w:r>
      <w:r w:rsidR="001C0E17">
        <w:rPr>
          <w:rFonts w:hint="eastAsia"/>
        </w:rPr>
        <w:t>以及</w:t>
      </w:r>
      <w:r w:rsidR="00B32585">
        <w:rPr>
          <w:rFonts w:hint="eastAsia"/>
        </w:rPr>
        <w:t>节点之间边</w:t>
      </w:r>
      <w:r w:rsidR="00DA5C3F">
        <w:rPr>
          <w:rFonts w:hint="eastAsia"/>
        </w:rPr>
        <w:t>的源节点和目标节点</w:t>
      </w:r>
      <w:r w:rsidR="002831B8">
        <w:rPr>
          <w:rFonts w:hint="eastAsia"/>
        </w:rPr>
        <w:t>，并且</w:t>
      </w:r>
      <w:r w:rsidR="00B32585">
        <w:rPr>
          <w:rFonts w:hint="eastAsia"/>
        </w:rPr>
        <w:t>按照</w:t>
      </w:r>
      <w:r w:rsidR="00EF188E">
        <w:rPr>
          <w:rFonts w:hint="eastAsia"/>
        </w:rPr>
        <w:t>节点</w:t>
      </w:r>
      <w:r w:rsidR="00B32585">
        <w:rPr>
          <w:rFonts w:hint="eastAsia"/>
        </w:rPr>
        <w:t>的坐标</w:t>
      </w:r>
      <w:r w:rsidR="00EF188E">
        <w:rPr>
          <w:rFonts w:hint="eastAsia"/>
        </w:rPr>
        <w:t>和</w:t>
      </w:r>
      <w:proofErr w:type="gramStart"/>
      <w:r w:rsidR="00EF188E">
        <w:rPr>
          <w:rFonts w:hint="eastAsia"/>
        </w:rPr>
        <w:t>边</w:t>
      </w:r>
      <w:proofErr w:type="gramEnd"/>
      <w:r w:rsidR="00EF188E">
        <w:rPr>
          <w:rFonts w:hint="eastAsia"/>
        </w:rPr>
        <w:t>的目标节点和</w:t>
      </w:r>
      <w:proofErr w:type="gramStart"/>
      <w:r w:rsidR="00EF188E">
        <w:rPr>
          <w:rFonts w:hint="eastAsia"/>
        </w:rPr>
        <w:t>源节</w:t>
      </w:r>
      <w:proofErr w:type="gramEnd"/>
      <w:r w:rsidR="00EF188E">
        <w:rPr>
          <w:rFonts w:hint="eastAsia"/>
        </w:rPr>
        <w:t>点</w:t>
      </w:r>
      <w:r w:rsidR="00B32585">
        <w:rPr>
          <w:rFonts w:hint="eastAsia"/>
        </w:rPr>
        <w:t>将其图形化的过程。</w:t>
      </w:r>
      <w:r w:rsidR="00D86EBD">
        <w:t>千量级图谱</w:t>
      </w:r>
      <w:r w:rsidR="00E40DDC">
        <w:t>在</w:t>
      </w:r>
      <w:r w:rsidR="00953B06">
        <w:t>展示时</w:t>
      </w:r>
      <w:r w:rsidR="005B5BFC">
        <w:t>，存在</w:t>
      </w:r>
      <w:r w:rsidR="00D11C35">
        <w:t>耗时的问题，</w:t>
      </w:r>
      <w:r w:rsidR="00EE11B5">
        <w:t>并且主要的时间消耗在</w:t>
      </w:r>
      <w:r w:rsidR="00C80404">
        <w:t>解析</w:t>
      </w:r>
      <w:r w:rsidR="00C80404">
        <w:t>XML</w:t>
      </w:r>
      <w:r w:rsidR="00C80404">
        <w:t>文件和展示节点和节点之间的边上，</w:t>
      </w:r>
      <w:r w:rsidR="00FC2555">
        <w:t>多线程</w:t>
      </w:r>
      <w:r w:rsidR="007B57C1">
        <w:t>可以加速解析</w:t>
      </w:r>
      <w:r w:rsidR="007B57C1">
        <w:t>XML</w:t>
      </w:r>
      <w:r w:rsidR="007B57C1">
        <w:t>文件和加速展示节点和节点之间的边</w:t>
      </w:r>
      <w:r w:rsidR="0030180C">
        <w:t>，为了最大限度的加速算法，需要合适的展示策略</w:t>
      </w:r>
      <w:r w:rsidR="00E75BE4">
        <w:t>、节点展示和关系展示</w:t>
      </w:r>
      <w:r w:rsidR="00592F6C">
        <w:t>。</w:t>
      </w:r>
    </w:p>
    <w:p w14:paraId="02BEC236" w14:textId="53E348D3" w:rsidR="00FC0046" w:rsidRPr="00640B96" w:rsidRDefault="00FC0046" w:rsidP="00640B96">
      <w:pPr>
        <w:pStyle w:val="7"/>
      </w:pPr>
      <w:r>
        <w:t>节</w:t>
      </w:r>
      <w:r w:rsidR="00C079DB">
        <w:t>点和关系的展示策略</w:t>
      </w:r>
      <w:r w:rsidR="0004279D">
        <w:t>是基于多线程实现的，</w:t>
      </w:r>
      <w:r w:rsidR="00B53396">
        <w:t>由于线程的管理需要消耗额为的</w:t>
      </w:r>
      <w:r w:rsidR="00B53396">
        <w:t>CPU</w:t>
      </w:r>
      <w:r w:rsidR="00B53396">
        <w:t>和内存资源</w:t>
      </w:r>
      <w:r w:rsidR="00A43E24">
        <w:t>，以及线程过多时会出现抖动现象，</w:t>
      </w:r>
      <w:r w:rsidR="000B38DA">
        <w:t>所以要根据节点、节点之间的关系的数目</w:t>
      </w:r>
      <w:r w:rsidR="00D91096">
        <w:t>运行合适的线程数</w:t>
      </w:r>
      <w:r w:rsidR="0037624D">
        <w:t>，</w:t>
      </w:r>
      <w:r>
        <w:t>让</w:t>
      </w:r>
      <w:r>
        <w:t>CPU</w:t>
      </w:r>
      <w:r w:rsidR="00A17AC4">
        <w:t>最大化的使用，并且做的都是有效功</w:t>
      </w:r>
      <w:r>
        <w:t>。</w:t>
      </w:r>
      <w:r w:rsidR="001233B2">
        <w:t>因此</w:t>
      </w:r>
      <w:r w:rsidR="003F4BB9">
        <w:t>，多线程的数目以及节点和</w:t>
      </w:r>
      <w:proofErr w:type="gramStart"/>
      <w:r w:rsidR="003F4BB9">
        <w:t>边</w:t>
      </w:r>
      <w:proofErr w:type="gramEnd"/>
      <w:r w:rsidR="003F4BB9">
        <w:t>的</w:t>
      </w:r>
      <w:r>
        <w:t>展示顺序</w:t>
      </w:r>
      <w:r w:rsidR="000C5FA0">
        <w:t>需要根据具体的节点和关系的数量来制定一定的策略</w:t>
      </w:r>
      <w:r>
        <w:t>。</w:t>
      </w:r>
      <w:r w:rsidR="00A80B15" w:rsidRPr="000A77C5">
        <w:t>对于千量级节点的图谱，首先运行</w:t>
      </w:r>
      <w:r w:rsidR="00C275C9">
        <w:rPr>
          <w:rFonts w:hint="eastAsia"/>
        </w:rPr>
        <w:t>若干</w:t>
      </w:r>
      <w:r w:rsidR="00A80B15" w:rsidRPr="000A77C5">
        <w:rPr>
          <w:rFonts w:hint="eastAsia"/>
        </w:rPr>
        <w:t>个线程，让每个线程</w:t>
      </w:r>
      <w:proofErr w:type="gramStart"/>
      <w:r w:rsidR="00A80B15" w:rsidRPr="000A77C5">
        <w:rPr>
          <w:rFonts w:hint="eastAsia"/>
        </w:rPr>
        <w:t>平均去</w:t>
      </w:r>
      <w:proofErr w:type="gramEnd"/>
      <w:r w:rsidR="00A80B15" w:rsidRPr="000A77C5">
        <w:rPr>
          <w:rFonts w:hint="eastAsia"/>
        </w:rPr>
        <w:t>解析一定数量的</w:t>
      </w:r>
      <w:r w:rsidR="00A80B15" w:rsidRPr="000A77C5">
        <w:t>people</w:t>
      </w:r>
      <w:r w:rsidR="00A80B15" w:rsidRPr="000A77C5">
        <w:rPr>
          <w:rFonts w:hint="eastAsia"/>
        </w:rPr>
        <w:t>标签和</w:t>
      </w:r>
      <w:r w:rsidR="00A80B15" w:rsidRPr="000A77C5">
        <w:t>connect</w:t>
      </w:r>
      <w:r w:rsidR="004862DD">
        <w:rPr>
          <w:rFonts w:hint="eastAsia"/>
        </w:rPr>
        <w:t>标签</w:t>
      </w:r>
      <w:r w:rsidR="00A80B15" w:rsidRPr="000A77C5">
        <w:rPr>
          <w:rFonts w:hint="eastAsia"/>
        </w:rPr>
        <w:t>；比如，总共有</w:t>
      </w:r>
      <w:r w:rsidR="00A80B15" w:rsidRPr="000A77C5">
        <w:rPr>
          <w:rFonts w:hint="eastAsia"/>
        </w:rPr>
        <w:t>1</w:t>
      </w:r>
      <w:r w:rsidR="00A80B15" w:rsidRPr="000A77C5">
        <w:t>000</w:t>
      </w:r>
      <w:r w:rsidR="00A80B15" w:rsidRPr="000A77C5">
        <w:t>个节点和</w:t>
      </w:r>
      <w:r w:rsidR="00A80B15" w:rsidRPr="000A77C5">
        <w:rPr>
          <w:rFonts w:hint="eastAsia"/>
        </w:rPr>
        <w:t>1</w:t>
      </w:r>
      <w:r w:rsidR="00A80B15" w:rsidRPr="000A77C5">
        <w:t>000</w:t>
      </w:r>
      <w:r w:rsidR="00A80B15" w:rsidRPr="000A77C5">
        <w:t>个边，</w:t>
      </w:r>
      <w:r w:rsidR="003643A8">
        <w:t>总共使用四个线程去解析</w:t>
      </w:r>
      <w:r w:rsidR="003643A8">
        <w:t>XML</w:t>
      </w:r>
      <w:r w:rsidR="003643A8">
        <w:t>文件，</w:t>
      </w:r>
      <w:r w:rsidR="00A80B15" w:rsidRPr="000A77C5">
        <w:t>第一个线程去解析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people</w:t>
      </w:r>
      <w:r w:rsidR="00A80B15" w:rsidRPr="000A77C5">
        <w:rPr>
          <w:rFonts w:hint="eastAsia"/>
        </w:rPr>
        <w:t>标签和</w:t>
      </w:r>
      <w:r w:rsidR="00A80B15" w:rsidRPr="000A77C5">
        <w:t>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connect</w:t>
      </w:r>
      <w:r w:rsidR="00A80B15" w:rsidRPr="000A77C5">
        <w:rPr>
          <w:rFonts w:hint="eastAsia"/>
        </w:rPr>
        <w:t>标签，</w:t>
      </w:r>
      <w:r w:rsidR="00A80B15" w:rsidRPr="000A77C5">
        <w:t>第二个线程去解析第</w:t>
      </w:r>
      <w:r w:rsidR="00A80B15" w:rsidRPr="000A77C5">
        <w:t>251</w:t>
      </w:r>
      <w:r w:rsidR="00A80B15" w:rsidRPr="000A77C5">
        <w:rPr>
          <w:rFonts w:hint="eastAsia"/>
        </w:rPr>
        <w:t>到第</w:t>
      </w:r>
      <w:r w:rsidR="00A80B15" w:rsidRPr="000A77C5">
        <w:rPr>
          <w:rFonts w:hint="eastAsia"/>
        </w:rPr>
        <w:t>5</w:t>
      </w:r>
      <w:r w:rsidR="00A80B15" w:rsidRPr="000A77C5">
        <w:t>00</w:t>
      </w:r>
      <w:r w:rsidR="00A80B15" w:rsidRPr="000A77C5">
        <w:t>的</w:t>
      </w:r>
      <w:r w:rsidR="00A80B15" w:rsidRPr="000A77C5">
        <w:t>people</w:t>
      </w:r>
      <w:r w:rsidR="00A80B15" w:rsidRPr="000A77C5">
        <w:rPr>
          <w:rFonts w:hint="eastAsia"/>
        </w:rPr>
        <w:t>标签和</w:t>
      </w:r>
      <w:r w:rsidR="00A80B15" w:rsidRPr="000A77C5">
        <w:rPr>
          <w:rFonts w:hint="eastAsia"/>
        </w:rPr>
        <w:t>2</w:t>
      </w:r>
      <w:r w:rsidR="00A80B15" w:rsidRPr="000A77C5">
        <w:t>51</w:t>
      </w:r>
      <w:r w:rsidR="00A80B15" w:rsidRPr="000A77C5">
        <w:rPr>
          <w:rFonts w:hint="eastAsia"/>
        </w:rPr>
        <w:t>到第</w:t>
      </w:r>
      <w:r w:rsidR="00A80B15" w:rsidRPr="000A77C5">
        <w:t>500</w:t>
      </w:r>
      <w:r w:rsidR="00A80B15" w:rsidRPr="000A77C5">
        <w:t>的</w:t>
      </w:r>
      <w:r w:rsidR="00A80B15" w:rsidRPr="000A77C5">
        <w:t>connect</w:t>
      </w:r>
      <w:r w:rsidR="00A80B15" w:rsidRPr="000A77C5">
        <w:rPr>
          <w:rFonts w:hint="eastAsia"/>
        </w:rPr>
        <w:t>标签，以此类推，最后一个线程解析剩下的所有节点标签和</w:t>
      </w:r>
      <w:proofErr w:type="gramStart"/>
      <w:r w:rsidR="00A80B15" w:rsidRPr="000A77C5">
        <w:rPr>
          <w:rFonts w:hint="eastAsia"/>
        </w:rPr>
        <w:t>边</w:t>
      </w:r>
      <w:proofErr w:type="gramEnd"/>
      <w:r w:rsidR="00A80B15" w:rsidRPr="00640B96">
        <w:rPr>
          <w:rFonts w:hint="eastAsia"/>
        </w:rPr>
        <w:t>标签。</w:t>
      </w:r>
    </w:p>
    <w:p w14:paraId="412B2DA1" w14:textId="76D0823C" w:rsidR="006304B5" w:rsidRDefault="008A277E" w:rsidP="00640B96">
      <w:pPr>
        <w:pStyle w:val="7"/>
      </w:pPr>
      <w:r w:rsidRPr="00640B96">
        <w:t>节点展示和关系展示就是</w:t>
      </w:r>
      <w:r w:rsidR="00E63921" w:rsidRPr="00640B96">
        <w:rPr>
          <w:rFonts w:hint="eastAsia"/>
        </w:rPr>
        <w:t>根据</w:t>
      </w:r>
      <w:r w:rsidR="00E63921" w:rsidRPr="00640B96">
        <w:t>节点坐标、</w:t>
      </w:r>
      <w:r w:rsidR="006332AC" w:rsidRPr="00640B96">
        <w:t>边</w:t>
      </w:r>
      <w:r w:rsidR="00E63921" w:rsidRPr="00640B96">
        <w:t>的源节点和目标</w:t>
      </w:r>
      <w:r w:rsidR="00E63921">
        <w:t>节点将节点和</w:t>
      </w:r>
      <w:proofErr w:type="gramStart"/>
      <w:r w:rsidR="00E63921">
        <w:t>边</w:t>
      </w:r>
      <w:proofErr w:type="gramEnd"/>
      <w:r w:rsidR="00567B69">
        <w:t>显示出来。</w:t>
      </w:r>
    </w:p>
    <w:p w14:paraId="5DF0BCB2" w14:textId="6EB01B42" w:rsidR="002D4C9E" w:rsidRPr="00A02FB8" w:rsidRDefault="00AE5225" w:rsidP="00A02FB8">
      <w:pPr>
        <w:pStyle w:val="2"/>
      </w:pPr>
      <w:bookmarkStart w:id="12"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12"/>
    </w:p>
    <w:p w14:paraId="7783E0A9" w14:textId="31D6DF23" w:rsidR="002D4C9E" w:rsidRDefault="002D4C9E" w:rsidP="0099689A">
      <w:pPr>
        <w:pStyle w:val="7"/>
      </w:pPr>
      <w:r>
        <w:t>本</w:t>
      </w:r>
      <w:r w:rsidR="001B0279">
        <w:t>章论述</w:t>
      </w:r>
      <w:r w:rsidR="00586362">
        <w:t>可视化加速算法</w:t>
      </w:r>
      <w:r w:rsidR="003F6FFC">
        <w:t>的总体设计，</w:t>
      </w:r>
      <w:r w:rsidR="004441B8">
        <w:t>可视化加速算法的总体设计</w:t>
      </w:r>
      <w:r w:rsidR="003F6FFC">
        <w:t>包括</w:t>
      </w:r>
      <w:r w:rsidR="004441B8">
        <w:t>三大部分</w:t>
      </w:r>
      <w:r w:rsidR="006D08A9">
        <w:rPr>
          <w:rFonts w:hint="eastAsia"/>
        </w:rPr>
        <w:t>：</w:t>
      </w:r>
      <w:r>
        <w:t>图谱布局加速算法</w:t>
      </w:r>
      <w:r w:rsidR="00732284">
        <w:t>设计</w:t>
      </w:r>
      <w:r w:rsidR="00732284">
        <w:rPr>
          <w:rFonts w:hint="eastAsia"/>
        </w:rPr>
        <w:t>、</w:t>
      </w:r>
      <w:r>
        <w:t>图谱展示加速算法</w:t>
      </w:r>
      <w:r w:rsidR="0089067A">
        <w:t>设计和实验与应用</w:t>
      </w:r>
      <w:r w:rsidR="008E5170">
        <w:t>。</w:t>
      </w:r>
      <w:r>
        <w:t>图谱布局加速算法</w:t>
      </w:r>
      <w:r>
        <w:rPr>
          <w:rFonts w:hint="eastAsia"/>
        </w:rPr>
        <w:t>主要</w:t>
      </w:r>
      <w:r>
        <w:t>完成五部分内容</w:t>
      </w:r>
      <w:r>
        <w:rPr>
          <w:rFonts w:hint="eastAsia"/>
        </w:rPr>
        <w:t>：</w:t>
      </w:r>
      <w:r w:rsidR="001D408E">
        <w:t>节点解析、关系解析、节点分层、节点布局和关系布局；</w:t>
      </w:r>
      <w:r>
        <w:t>图谱展示加速算法</w:t>
      </w:r>
      <w:r>
        <w:rPr>
          <w:rFonts w:hint="eastAsia"/>
        </w:rPr>
        <w:t>主要</w:t>
      </w:r>
      <w:r>
        <w:t>完成三部分内容：节点和关系的展示策略、节点展示和关系展示</w:t>
      </w:r>
      <w:r w:rsidR="00D670F8">
        <w:t>；实验与应用</w:t>
      </w:r>
      <w:r w:rsidR="00446637">
        <w:t>是对</w:t>
      </w:r>
      <w:r w:rsidR="001C5935">
        <w:t>图谱布局加速算法和图谱展示加速算法进行实验检验，</w:t>
      </w:r>
      <w:r w:rsidR="00467459">
        <w:t>并且</w:t>
      </w:r>
      <w:r w:rsidR="00697C2A">
        <w:t>介绍可视化加速算法在实际生活中的应用。</w:t>
      </w:r>
      <w:r w:rsidR="00586354">
        <w:t>总之，</w:t>
      </w:r>
      <w:r>
        <w:rPr>
          <w:rFonts w:hint="eastAsia"/>
        </w:rPr>
        <w:t>研究的</w:t>
      </w:r>
      <w:r>
        <w:t>思路主要是人员社会关系图谱布局加速算法采用二级的</w:t>
      </w:r>
      <w:r w:rsidR="004C6090">
        <w:t>KK</w:t>
      </w:r>
      <w:r w:rsidR="004C6090">
        <w:t>图谱算法</w:t>
      </w:r>
      <w:r>
        <w:t>来进行优化，人员社会关系图谱展示加速算法采用多线程来优化算法</w:t>
      </w:r>
      <w:r w:rsidR="002F44FF">
        <w:t>，构造不同的数据集进行验证</w:t>
      </w:r>
      <w:r>
        <w:t>。</w:t>
      </w:r>
    </w:p>
    <w:p w14:paraId="194EB818" w14:textId="77777777" w:rsidR="00B677DD" w:rsidRDefault="00B677DD" w:rsidP="00B1732E">
      <w:pPr>
        <w:pStyle w:val="7"/>
        <w:sectPr w:rsidR="00B677DD" w:rsidSect="001F450E">
          <w:headerReference w:type="default" r:id="rId27"/>
          <w:footerReference w:type="default" r:id="rId28"/>
          <w:pgSz w:w="11907" w:h="16840"/>
          <w:pgMar w:top="1588" w:right="1418" w:bottom="1588" w:left="1418" w:header="1134" w:footer="1134" w:gutter="0"/>
          <w:cols w:space="720"/>
          <w:docGrid w:type="lines" w:linePitch="402" w:charSpace="4096"/>
        </w:sectPr>
      </w:pPr>
    </w:p>
    <w:p w14:paraId="7BF93E91" w14:textId="39D4D4CF" w:rsidR="002D4C9E" w:rsidRPr="00875A0F" w:rsidRDefault="00992C0C" w:rsidP="00875A0F">
      <w:pPr>
        <w:pStyle w:val="1"/>
        <w:spacing w:before="402" w:after="402"/>
      </w:pPr>
      <w:bookmarkStart w:id="13" w:name="_Toc517267145"/>
      <w:r w:rsidRPr="00875A0F">
        <w:lastRenderedPageBreak/>
        <w:t>第</w:t>
      </w:r>
      <w:r w:rsidRPr="00875A0F">
        <w:rPr>
          <w:rFonts w:hint="eastAsia"/>
        </w:rPr>
        <w:t>3</w:t>
      </w:r>
      <w:r w:rsidR="00F16ECC" w:rsidRPr="00875A0F">
        <w:t>章</w:t>
      </w:r>
      <w:r w:rsidR="00F16ECC" w:rsidRPr="00875A0F">
        <w:rPr>
          <w:rFonts w:hint="eastAsia"/>
        </w:rPr>
        <w:t xml:space="preserve"> </w:t>
      </w:r>
      <w:r w:rsidR="002D4C9E" w:rsidRPr="00875A0F">
        <w:t>基于</w:t>
      </w:r>
      <w:r w:rsidR="004C6090">
        <w:t>KK</w:t>
      </w:r>
      <w:r w:rsidR="004C6090">
        <w:t>图谱模型</w:t>
      </w:r>
      <w:r w:rsidR="002D4C9E" w:rsidRPr="00875A0F">
        <w:t>的人员社会关系图谱布局加速算法</w:t>
      </w:r>
      <w:r w:rsidR="004F62FB">
        <w:t>实现</w:t>
      </w:r>
      <w:bookmarkEnd w:id="13"/>
    </w:p>
    <w:p w14:paraId="23E23651" w14:textId="77777777" w:rsidR="002D4C9E" w:rsidRPr="00A02FB8" w:rsidRDefault="00F34A68" w:rsidP="00A02FB8">
      <w:pPr>
        <w:pStyle w:val="2"/>
      </w:pPr>
      <w:bookmarkStart w:id="14" w:name="_Toc517267146"/>
      <w:r>
        <w:t>3</w:t>
      </w:r>
      <w:r w:rsidR="002D4C9E" w:rsidRPr="00A02FB8">
        <w:rPr>
          <w:rFonts w:hint="eastAsia"/>
        </w:rPr>
        <w:t xml:space="preserve">.1 </w:t>
      </w:r>
      <w:r w:rsidR="002D4C9E" w:rsidRPr="00A02FB8">
        <w:t>总体</w:t>
      </w:r>
      <w:r w:rsidR="00366402">
        <w:t>实现</w:t>
      </w:r>
      <w:bookmarkEnd w:id="14"/>
    </w:p>
    <w:p w14:paraId="384A7BCC" w14:textId="4D9A6297" w:rsidR="00A53400" w:rsidRDefault="00EC5B59" w:rsidP="005C112E">
      <w:pPr>
        <w:pStyle w:val="7"/>
      </w:pPr>
      <w:r w:rsidRPr="0079494C">
        <w:rPr>
          <w:rFonts w:hint="eastAsia"/>
        </w:rPr>
        <w:t>基于</w:t>
      </w:r>
      <w:r w:rsidR="004C6090" w:rsidRPr="0079494C">
        <w:rPr>
          <w:rFonts w:hint="eastAsia"/>
        </w:rPr>
        <w:t>KK</w:t>
      </w:r>
      <w:r w:rsidR="004C6090" w:rsidRPr="0079494C">
        <w:rPr>
          <w:rFonts w:hint="eastAsia"/>
        </w:rPr>
        <w:t>图谱模型</w:t>
      </w:r>
      <w:r w:rsidRPr="0079494C">
        <w:rPr>
          <w:rFonts w:hint="eastAsia"/>
        </w:rPr>
        <w:t>的人员社会关系图谱布局加速算法是将图谱快速合理的布局，</w:t>
      </w:r>
      <w:r w:rsidR="008556FD" w:rsidRPr="0079494C">
        <w:rPr>
          <w:rFonts w:hint="eastAsia"/>
        </w:rPr>
        <w:t>其实现思路是</w:t>
      </w:r>
      <w:r w:rsidR="00B27084" w:rsidRPr="0079494C">
        <w:rPr>
          <w:rFonts w:hint="eastAsia"/>
        </w:rPr>
        <w:t>：</w:t>
      </w:r>
      <w:r w:rsidR="004C1989" w:rsidRPr="0079494C">
        <w:rPr>
          <w:rFonts w:hint="eastAsia"/>
        </w:rPr>
        <w:t>从</w:t>
      </w:r>
      <w:r w:rsidR="004C1989" w:rsidRPr="0079494C">
        <w:rPr>
          <w:rFonts w:hint="eastAsia"/>
        </w:rPr>
        <w:t>XML</w:t>
      </w:r>
      <w:r w:rsidR="004C1989" w:rsidRPr="0079494C">
        <w:rPr>
          <w:rFonts w:hint="eastAsia"/>
        </w:rPr>
        <w:t>文件中解析出节点</w:t>
      </w:r>
      <w:r w:rsidR="00101D8B" w:rsidRPr="0079494C">
        <w:rPr>
          <w:rFonts w:hint="eastAsia"/>
        </w:rPr>
        <w:t>坐标</w:t>
      </w:r>
      <w:r w:rsidR="008D0F53" w:rsidRPr="0079494C">
        <w:rPr>
          <w:rFonts w:hint="eastAsia"/>
        </w:rPr>
        <w:t>、</w:t>
      </w:r>
      <w:r w:rsidR="004C1989" w:rsidRPr="0079494C">
        <w:rPr>
          <w:rFonts w:hint="eastAsia"/>
        </w:rPr>
        <w:t>关系</w:t>
      </w:r>
      <w:r w:rsidR="008D0F53" w:rsidRPr="0079494C">
        <w:rPr>
          <w:rFonts w:hint="eastAsia"/>
        </w:rPr>
        <w:t>源节点</w:t>
      </w:r>
      <w:r w:rsidR="00270DBB" w:rsidRPr="0079494C">
        <w:rPr>
          <w:rFonts w:hint="eastAsia"/>
        </w:rPr>
        <w:t>Id</w:t>
      </w:r>
      <w:r w:rsidR="008D0F53" w:rsidRPr="0079494C">
        <w:rPr>
          <w:rFonts w:hint="eastAsia"/>
        </w:rPr>
        <w:t>和目标节点</w:t>
      </w:r>
      <w:r w:rsidR="00270DBB" w:rsidRPr="0079494C">
        <w:rPr>
          <w:rFonts w:hint="eastAsia"/>
        </w:rPr>
        <w:t>Id</w:t>
      </w:r>
      <w:r w:rsidR="004C1989" w:rsidRPr="0079494C">
        <w:rPr>
          <w:rFonts w:hint="eastAsia"/>
        </w:rPr>
        <w:t>，</w:t>
      </w:r>
      <w:r w:rsidR="00383B32" w:rsidRPr="0079494C">
        <w:rPr>
          <w:rFonts w:hint="eastAsia"/>
        </w:rPr>
        <w:t>通过高维嵌入将二维</w:t>
      </w:r>
      <w:r w:rsidR="00101D8B" w:rsidRPr="0079494C">
        <w:rPr>
          <w:rFonts w:hint="eastAsia"/>
        </w:rPr>
        <w:t>节点</w:t>
      </w:r>
      <w:r w:rsidR="00383B32" w:rsidRPr="0079494C">
        <w:rPr>
          <w:rFonts w:hint="eastAsia"/>
        </w:rPr>
        <w:t>坐标扩展到三维，使用基于</w:t>
      </w:r>
      <w:r w:rsidR="00DD0B7C" w:rsidRPr="0079494C">
        <w:rPr>
          <w:rFonts w:hint="eastAsia"/>
        </w:rPr>
        <w:t>社团发现</w:t>
      </w:r>
      <w:r w:rsidR="00383B32" w:rsidRPr="0079494C">
        <w:rPr>
          <w:rFonts w:hint="eastAsia"/>
        </w:rPr>
        <w:t>算法划分</w:t>
      </w:r>
      <w:r w:rsidR="00653AA0" w:rsidRPr="0079494C">
        <w:rPr>
          <w:rFonts w:hint="eastAsia"/>
        </w:rPr>
        <w:t>子图谱，将子图谱构造为抽象图谱，使用三维</w:t>
      </w:r>
      <w:r w:rsidR="004C6090" w:rsidRPr="0079494C">
        <w:rPr>
          <w:rFonts w:hint="eastAsia"/>
        </w:rPr>
        <w:t>KK</w:t>
      </w:r>
      <w:r w:rsidR="004C6090" w:rsidRPr="0079494C">
        <w:rPr>
          <w:rFonts w:hint="eastAsia"/>
        </w:rPr>
        <w:t>图谱算法</w:t>
      </w:r>
      <w:r w:rsidR="00653AA0" w:rsidRPr="0079494C">
        <w:rPr>
          <w:rFonts w:hint="eastAsia"/>
        </w:rPr>
        <w:t>布局子图谱和抽象图谱，最终得到</w:t>
      </w:r>
      <w:r w:rsidR="006965CA" w:rsidRPr="0079494C">
        <w:rPr>
          <w:rFonts w:hint="eastAsia"/>
        </w:rPr>
        <w:t>布局之后的</w:t>
      </w:r>
      <w:r w:rsidR="00356C7D" w:rsidRPr="0079494C">
        <w:rPr>
          <w:rFonts w:hint="eastAsia"/>
        </w:rPr>
        <w:t>三维</w:t>
      </w:r>
      <w:r w:rsidR="006965CA" w:rsidRPr="0079494C">
        <w:rPr>
          <w:rFonts w:hint="eastAsia"/>
        </w:rPr>
        <w:t>节点</w:t>
      </w:r>
      <w:r w:rsidR="00356C7D" w:rsidRPr="0079494C">
        <w:rPr>
          <w:rFonts w:hint="eastAsia"/>
        </w:rPr>
        <w:t>坐标</w:t>
      </w:r>
      <w:r w:rsidR="006965CA" w:rsidRPr="0079494C">
        <w:rPr>
          <w:rFonts w:hint="eastAsia"/>
        </w:rPr>
        <w:t>和</w:t>
      </w:r>
      <w:r w:rsidR="00356C7D" w:rsidRPr="0079494C">
        <w:rPr>
          <w:rFonts w:hint="eastAsia"/>
        </w:rPr>
        <w:t>关系源节点</w:t>
      </w:r>
      <w:r w:rsidR="00356C7D" w:rsidRPr="0079494C">
        <w:rPr>
          <w:rFonts w:hint="eastAsia"/>
        </w:rPr>
        <w:t>Id</w:t>
      </w:r>
      <w:r w:rsidR="00356C7D" w:rsidRPr="0079494C">
        <w:rPr>
          <w:rFonts w:hint="eastAsia"/>
        </w:rPr>
        <w:t>和目标节点</w:t>
      </w:r>
      <w:r w:rsidR="00356C7D" w:rsidRPr="0079494C">
        <w:rPr>
          <w:rFonts w:hint="eastAsia"/>
        </w:rPr>
        <w:t>Id</w:t>
      </w:r>
      <w:r w:rsidR="006965CA" w:rsidRPr="0079494C">
        <w:rPr>
          <w:rFonts w:hint="eastAsia"/>
        </w:rPr>
        <w:t>，</w:t>
      </w:r>
      <w:r w:rsidR="006B5FAA" w:rsidRPr="0079494C">
        <w:rPr>
          <w:rFonts w:hint="eastAsia"/>
        </w:rPr>
        <w:t>使用低维嵌入将三维节点坐标转化为二维坐标，输出二维节点左边和关系源节点</w:t>
      </w:r>
      <w:r w:rsidR="006B5FAA" w:rsidRPr="0079494C">
        <w:rPr>
          <w:rFonts w:hint="eastAsia"/>
        </w:rPr>
        <w:t>Id</w:t>
      </w:r>
      <w:r w:rsidR="006B5FAA" w:rsidRPr="0079494C">
        <w:rPr>
          <w:rFonts w:hint="eastAsia"/>
        </w:rPr>
        <w:t>和目标节点</w:t>
      </w:r>
      <w:r w:rsidR="006B5FAA" w:rsidRPr="0079494C">
        <w:rPr>
          <w:rFonts w:hint="eastAsia"/>
        </w:rPr>
        <w:t>Id</w:t>
      </w:r>
      <w:r w:rsidR="009D37C7" w:rsidRPr="0079494C">
        <w:rPr>
          <w:rFonts w:hint="eastAsia"/>
        </w:rPr>
        <w:t>。该</w:t>
      </w:r>
      <w:r w:rsidR="00DD3BD4" w:rsidRPr="0079494C">
        <w:rPr>
          <w:rFonts w:hint="eastAsia"/>
        </w:rPr>
        <w:t>算法</w:t>
      </w:r>
      <w:r w:rsidR="002A33FC" w:rsidRPr="0079494C">
        <w:rPr>
          <w:rFonts w:hint="eastAsia"/>
        </w:rPr>
        <w:t>主要包括</w:t>
      </w:r>
      <w:r w:rsidR="002D4C9E" w:rsidRPr="0079494C">
        <w:t>五大部分：节点解析、关系解析、节点分</w:t>
      </w:r>
      <w:r w:rsidR="00A53400" w:rsidRPr="0079494C">
        <w:t>层、节点布局和关系布局</w:t>
      </w:r>
      <w:r w:rsidR="00A53400" w:rsidRPr="0079494C">
        <w:rPr>
          <w:rFonts w:hint="eastAsia"/>
        </w:rPr>
        <w:t>，</w:t>
      </w:r>
      <w:r w:rsidR="00A53400" w:rsidRPr="0079494C">
        <w:t>基于</w:t>
      </w:r>
      <w:r w:rsidR="00A53400" w:rsidRPr="0079494C">
        <w:rPr>
          <w:rFonts w:hint="eastAsia"/>
        </w:rPr>
        <w:t>KK</w:t>
      </w:r>
      <w:r w:rsidR="002B6D50" w:rsidRPr="0079494C">
        <w:rPr>
          <w:rFonts w:hint="eastAsia"/>
        </w:rPr>
        <w:t>图谱模型</w:t>
      </w:r>
      <w:r w:rsidR="00A53400" w:rsidRPr="0079494C">
        <w:t>人员社会关系图谱布局加速算法流程图</w:t>
      </w:r>
      <w:r w:rsidR="00A53400" w:rsidRPr="0079494C">
        <w:rPr>
          <w:rFonts w:hint="eastAsia"/>
        </w:rPr>
        <w:t>如图</w:t>
      </w:r>
      <w:r w:rsidR="00F34A68" w:rsidRPr="0079494C">
        <w:rPr>
          <w:rFonts w:hint="eastAsia"/>
        </w:rPr>
        <w:t>3.</w:t>
      </w:r>
      <w:r w:rsidR="00F34A68" w:rsidRPr="0079494C">
        <w:t>1</w:t>
      </w:r>
      <w:r w:rsidR="00A53400" w:rsidRPr="0079494C">
        <w:rPr>
          <w:rFonts w:hint="eastAsia"/>
        </w:rPr>
        <w:t>所示</w:t>
      </w:r>
      <w:r w:rsidR="00A53400" w:rsidRPr="0021583C">
        <w:rPr>
          <w:rFonts w:hint="eastAsia"/>
        </w:rPr>
        <w:t>。</w:t>
      </w:r>
    </w:p>
    <w:p w14:paraId="1C7C07B2" w14:textId="4443DAAF" w:rsidR="008F5D68" w:rsidRPr="008F5D68" w:rsidRDefault="00A47E26" w:rsidP="008F5D68">
      <w:pPr>
        <w:jc w:val="center"/>
      </w:pPr>
      <w:r>
        <w:object w:dxaOrig="2175" w:dyaOrig="7035" w14:anchorId="408C6A77">
          <v:shape id="_x0000_i1025" type="#_x0000_t75" style="width:96.2pt;height:307.35pt" o:ole="">
            <v:imagedata r:id="rId29" o:title=""/>
          </v:shape>
          <o:OLEObject Type="Embed" ProgID="Visio.Drawing.15" ShapeID="_x0000_i1025" DrawAspect="Content" ObjectID="_1616398950" r:id="rId30"/>
        </w:object>
      </w:r>
    </w:p>
    <w:p w14:paraId="5D3FEF2F" w14:textId="3CB28A01" w:rsidR="00FD7D37" w:rsidRDefault="002D4C9E" w:rsidP="0021583C">
      <w:pPr>
        <w:pStyle w:val="7"/>
        <w:jc w:val="center"/>
      </w:pPr>
      <w:r w:rsidRPr="005B47A6">
        <w:t>图</w:t>
      </w:r>
      <w:r w:rsidRPr="005B47A6">
        <w:rPr>
          <w:rFonts w:hint="eastAsia"/>
        </w:rPr>
        <w:t xml:space="preserve"> 3.1</w:t>
      </w:r>
      <w:r w:rsidR="00FD7D37" w:rsidRPr="000B73F4">
        <w:t>基于</w:t>
      </w:r>
      <w:r w:rsidR="004C6090">
        <w:rPr>
          <w:rFonts w:hint="eastAsia"/>
        </w:rPr>
        <w:t>KK</w:t>
      </w:r>
      <w:r w:rsidR="004C6090">
        <w:rPr>
          <w:rFonts w:hint="eastAsia"/>
        </w:rPr>
        <w:t>图谱模型</w:t>
      </w:r>
      <w:r w:rsidR="00FD7D37" w:rsidRPr="000B73F4">
        <w:t>人员社会关系图谱布局加速算法流程图</w:t>
      </w:r>
    </w:p>
    <w:p w14:paraId="2454163D" w14:textId="43896D63" w:rsidR="006E6469" w:rsidRDefault="00DB4421" w:rsidP="00162C01">
      <w:pPr>
        <w:pStyle w:val="7"/>
      </w:pPr>
      <w:r>
        <w:rPr>
          <w:rFonts w:hint="eastAsia"/>
        </w:rPr>
        <w:t>第一</w:t>
      </w:r>
      <w:r w:rsidR="00F14CE7">
        <w:rPr>
          <w:rFonts w:hint="eastAsia"/>
        </w:rPr>
        <w:t>，</w:t>
      </w:r>
      <w:r w:rsidR="00912AC9">
        <w:rPr>
          <w:rFonts w:hint="eastAsia"/>
        </w:rPr>
        <w:t>由于图谱的信息都存储在</w:t>
      </w:r>
      <w:r w:rsidR="00912AC9">
        <w:rPr>
          <w:rFonts w:hint="eastAsia"/>
        </w:rPr>
        <w:t>XML</w:t>
      </w:r>
      <w:r w:rsidR="00912AC9">
        <w:rPr>
          <w:rFonts w:hint="eastAsia"/>
        </w:rPr>
        <w:t>文件中</w:t>
      </w:r>
      <w:r w:rsidR="00412F29">
        <w:rPr>
          <w:rFonts w:hint="eastAsia"/>
        </w:rPr>
        <w:t>，所以</w:t>
      </w:r>
      <w:r w:rsidR="00C01859">
        <w:rPr>
          <w:rFonts w:hint="eastAsia"/>
        </w:rPr>
        <w:t>节点解析和关系解析</w:t>
      </w:r>
      <w:r w:rsidR="00412F29">
        <w:rPr>
          <w:rFonts w:hint="eastAsia"/>
        </w:rPr>
        <w:t>就是从</w:t>
      </w:r>
      <w:r w:rsidR="00412F29">
        <w:rPr>
          <w:rFonts w:hint="eastAsia"/>
        </w:rPr>
        <w:t>XML</w:t>
      </w:r>
      <w:r w:rsidR="00412F29">
        <w:rPr>
          <w:rFonts w:hint="eastAsia"/>
        </w:rPr>
        <w:t>文件中解析出</w:t>
      </w:r>
      <w:r w:rsidR="00AA2858">
        <w:rPr>
          <w:rFonts w:hint="eastAsia"/>
        </w:rPr>
        <w:t>图谱的中节点的坐标和</w:t>
      </w:r>
      <w:proofErr w:type="gramStart"/>
      <w:r w:rsidR="00AA2858">
        <w:rPr>
          <w:rFonts w:hint="eastAsia"/>
        </w:rPr>
        <w:t>边</w:t>
      </w:r>
      <w:proofErr w:type="gramEnd"/>
      <w:r w:rsidR="00AA2858">
        <w:rPr>
          <w:rFonts w:hint="eastAsia"/>
        </w:rPr>
        <w:t>的源节点和目标节点，并将其分别存储在</w:t>
      </w:r>
      <w:r w:rsidR="00AA2858">
        <w:rPr>
          <w:rFonts w:hint="eastAsia"/>
        </w:rPr>
        <w:lastRenderedPageBreak/>
        <w:t>Vector</w:t>
      </w:r>
      <w:r w:rsidR="00AA2858">
        <w:rPr>
          <w:rFonts w:hint="eastAsia"/>
        </w:rPr>
        <w:t>中</w:t>
      </w:r>
      <w:r w:rsidR="00432355">
        <w:rPr>
          <w:rFonts w:hint="eastAsia"/>
        </w:rPr>
        <w:t>。</w:t>
      </w:r>
      <w:r>
        <w:rPr>
          <w:rFonts w:hint="eastAsia"/>
        </w:rPr>
        <w:t>第二</w:t>
      </w:r>
      <w:r w:rsidR="00F14CE7">
        <w:rPr>
          <w:rFonts w:hint="eastAsia"/>
        </w:rPr>
        <w:t>，</w:t>
      </w:r>
      <w:r w:rsidR="00E36FC6">
        <w:rPr>
          <w:rFonts w:hint="eastAsia"/>
        </w:rPr>
        <w:t>节点分层就是</w:t>
      </w:r>
      <w:r w:rsidR="00F14CE7">
        <w:t>先将整个图谱通过</w:t>
      </w:r>
      <w:r w:rsidR="00DD0B7C">
        <w:t>社团发现</w:t>
      </w:r>
      <w:r w:rsidR="00F14CE7">
        <w:t>算法（</w:t>
      </w:r>
      <w:r w:rsidR="00F14CE7">
        <w:t>Edge betweenness</w:t>
      </w:r>
      <w:r w:rsidR="00F14CE7">
        <w:t>）划分子图谱，最终</w:t>
      </w:r>
      <w:r w:rsidR="00F14CE7" w:rsidRPr="00165169">
        <w:rPr>
          <w:rFonts w:hint="eastAsia"/>
        </w:rPr>
        <w:t>得到子</w:t>
      </w:r>
      <w:r w:rsidR="00F14CE7">
        <w:rPr>
          <w:rFonts w:hint="eastAsia"/>
        </w:rPr>
        <w:t>图谱</w:t>
      </w:r>
      <m:oMath>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sSub>
          <m:sSubPr>
            <m:ctrlPr>
              <w:rPr>
                <w:rFonts w:ascii="Cambria Math" w:hAnsi="Cambria Math"/>
              </w:rPr>
            </m:ctrlPr>
          </m:sSubPr>
          <m:e>
            <m:r>
              <w:rPr>
                <w:rFonts w:ascii="Cambria Math" w:hAnsi="Cambria Math"/>
              </w:rPr>
              <m:t>G</m:t>
            </m:r>
          </m:e>
          <m:sub>
            <m:r>
              <w:rPr>
                <w:rFonts w:ascii="Cambria Math" w:hAnsi="Cambria Math"/>
              </w:rPr>
              <m:t>3</m:t>
            </m:r>
          </m:sub>
        </m:sSub>
      </m:oMath>
      <w:r w:rsidR="00F14CE7" w:rsidRPr="00165169">
        <w:t>.</w:t>
      </w:r>
      <w:proofErr w:type="gramStart"/>
      <w:r w:rsidR="00F14CE7">
        <w:t>..</w:t>
      </w:r>
      <w:proofErr w:type="gramEnd"/>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oMath>
      <w:r w:rsidR="00F14CE7">
        <w:t>；然后通过抽象图谱算法将聚类子图谱构造成抽象图谱</w:t>
      </w:r>
      <m:oMath>
        <m:sSup>
          <m:sSupPr>
            <m:ctrlPr>
              <w:rPr>
                <w:rFonts w:ascii="Cambria Math" w:hAnsi="Cambria Math"/>
              </w:rPr>
            </m:ctrlPr>
          </m:sSupPr>
          <m:e>
            <m:r>
              <w:rPr>
                <w:rFonts w:ascii="Cambria Math" w:hAnsi="Cambria Math"/>
              </w:rPr>
              <m:t>G</m:t>
            </m:r>
          </m:e>
          <m:sup>
            <m:r>
              <w:rPr>
                <w:rFonts w:ascii="Cambria Math" w:hAnsi="Cambria Math"/>
              </w:rPr>
              <m:t>'</m:t>
            </m:r>
          </m:sup>
        </m:sSup>
      </m:oMath>
      <w:r w:rsidR="00F14CE7">
        <w:t>；初始化抽象图谱的一些基本参数，</w:t>
      </w:r>
      <w:r w:rsidR="00502973">
        <w:t>抽象</w:t>
      </w:r>
      <w:r w:rsidR="00F14CE7">
        <w:rPr>
          <w:rFonts w:hint="eastAsia"/>
        </w:rPr>
        <w:t>图谱</w:t>
      </w:r>
      <w:r w:rsidR="00502973">
        <w:rPr>
          <w:rFonts w:hint="eastAsia"/>
        </w:rPr>
        <w:t>的节点和边，</w:t>
      </w:r>
      <w:r w:rsidR="00502973">
        <w:t>抽象</w:t>
      </w:r>
      <w:r w:rsidR="00F14CE7">
        <w:rPr>
          <w:rFonts w:hint="eastAsia"/>
        </w:rPr>
        <w:t>图谱之间的理想距离</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F14CE7">
        <w:t>中所有节点的聚集系数，</w:t>
      </w:r>
      <w:r w:rsidR="00502973">
        <w:t>抽象</w:t>
      </w:r>
      <w:r w:rsidR="00F14CE7">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F14CE7">
        <w:rPr>
          <w:rFonts w:hint="eastAsia"/>
          <w:iCs/>
        </w:rPr>
        <w:t>的特征向量</w:t>
      </w:r>
      <w:r w:rsidR="00F14CE7">
        <w:rPr>
          <w:iCs/>
        </w:rPr>
        <w:t>，</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F14CE7">
        <w:t>中所有节点的</w:t>
      </w:r>
      <w:r w:rsidR="00F14CE7">
        <w:t>PR</w:t>
      </w:r>
      <w:r w:rsidR="00732969">
        <w:t>值之和；第三</w:t>
      </w:r>
      <w:r w:rsidR="00F14CE7">
        <w:t>，</w:t>
      </w:r>
      <w:r w:rsidR="00732969" w:rsidRPr="0021583C">
        <w:t>节点布局和关系布局</w:t>
      </w:r>
      <w:r w:rsidR="00732969">
        <w:t>就是</w:t>
      </w:r>
      <w:r w:rsidR="00F14CE7">
        <w:t>使用新的理想距离优化</w:t>
      </w:r>
      <w:r w:rsidR="004C6090">
        <w:rPr>
          <w:rFonts w:hint="eastAsia"/>
        </w:rPr>
        <w:t>KK</w:t>
      </w:r>
      <w:r w:rsidR="004C6090">
        <w:rPr>
          <w:rFonts w:hint="eastAsia"/>
        </w:rPr>
        <w:t>图谱算法</w:t>
      </w:r>
      <w:r w:rsidR="00FE12F5">
        <w:rPr>
          <w:rFonts w:hint="eastAsia"/>
        </w:rPr>
        <w:t>，然后</w:t>
      </w:r>
      <w:r w:rsidR="00F14CE7">
        <w:rPr>
          <w:rFonts w:hint="eastAsia"/>
        </w:rPr>
        <w:t>对</w:t>
      </w:r>
      <w:r w:rsidR="00790C71">
        <w:t>抽象</w:t>
      </w:r>
      <w:r w:rsidR="00F14CE7">
        <w:rPr>
          <w:rFonts w:hint="eastAsia"/>
        </w:rPr>
        <w:t>图谱</w:t>
      </w:r>
      <w:r w:rsidR="00330095">
        <w:rPr>
          <w:rFonts w:hint="eastAsia"/>
        </w:rPr>
        <w:t>进行布局，</w:t>
      </w:r>
      <w:r w:rsidR="0091573F">
        <w:rPr>
          <w:rFonts w:hint="eastAsia"/>
        </w:rPr>
        <w:t>基于</w:t>
      </w:r>
      <w:r w:rsidR="004C6090">
        <w:rPr>
          <w:rFonts w:hint="eastAsia"/>
        </w:rPr>
        <w:t>KK</w:t>
      </w:r>
      <w:r w:rsidR="004C6090">
        <w:rPr>
          <w:rFonts w:hint="eastAsia"/>
        </w:rPr>
        <w:t>图谱模型</w:t>
      </w:r>
      <w:r w:rsidR="0091573F">
        <w:rPr>
          <w:rFonts w:hint="eastAsia"/>
        </w:rPr>
        <w:t>的子图谱布局是在子图谱中心点处调用</w:t>
      </w:r>
      <w:r w:rsidR="004C6090">
        <w:rPr>
          <w:rFonts w:hint="eastAsia"/>
        </w:rPr>
        <w:t>KK</w:t>
      </w:r>
      <w:r w:rsidR="004C6090">
        <w:rPr>
          <w:rFonts w:hint="eastAsia"/>
        </w:rPr>
        <w:t>图谱模型</w:t>
      </w:r>
      <w:r w:rsidR="0091573F">
        <w:rPr>
          <w:rFonts w:hint="eastAsia"/>
        </w:rPr>
        <w:t>对子图谱布局。</w:t>
      </w:r>
      <w:r w:rsidR="009F2685">
        <w:rPr>
          <w:rFonts w:hint="eastAsia"/>
        </w:rPr>
        <w:t>如果</w:t>
      </w:r>
      <w:r w:rsidR="004C6090">
        <w:rPr>
          <w:rFonts w:hint="eastAsia"/>
        </w:rPr>
        <w:t>KK</w:t>
      </w:r>
      <w:r w:rsidR="004C6090">
        <w:rPr>
          <w:rFonts w:hint="eastAsia"/>
        </w:rPr>
        <w:t>图谱模型</w:t>
      </w:r>
      <w:r w:rsidR="009F2685" w:rsidRPr="002C6D44">
        <w:rPr>
          <w:rFonts w:hint="eastAsia"/>
        </w:rPr>
        <w:t>时间复杂度为</w:t>
      </w:r>
      <m:oMath>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oMath>
      <w:r w:rsidR="009F2685">
        <w:rPr>
          <w:rFonts w:hint="eastAsia"/>
        </w:rPr>
        <w:t>，那么在最优化的情况下分层</w:t>
      </w:r>
      <w:r w:rsidR="009F2685" w:rsidRPr="002C6D44">
        <w:rPr>
          <w:rFonts w:hint="eastAsia"/>
        </w:rPr>
        <w:t>的</w:t>
      </w:r>
      <w:r w:rsidR="004C6090">
        <w:rPr>
          <w:rFonts w:hint="eastAsia"/>
        </w:rPr>
        <w:t>KK</w:t>
      </w:r>
      <w:r w:rsidR="004C6090">
        <w:rPr>
          <w:rFonts w:hint="eastAsia"/>
        </w:rPr>
        <w:t>图谱模型</w:t>
      </w:r>
      <w:r w:rsidR="009F2685" w:rsidRPr="002C6D44">
        <w:rPr>
          <w:rFonts w:hint="eastAsia"/>
        </w:rPr>
        <w:t>的时间复杂度可以达到</w:t>
      </w:r>
      <m:oMath>
        <m:rad>
          <m:radPr>
            <m:degHide m:val="1"/>
            <m:ctrlPr>
              <w:rPr>
                <w:rFonts w:ascii="Cambria Math" w:hAnsi="Cambria Math"/>
              </w:rPr>
            </m:ctrlPr>
          </m:radPr>
          <m:deg/>
          <m:e>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e>
        </m:rad>
      </m:oMath>
      <w:r w:rsidR="009F2685" w:rsidRPr="002C6D44">
        <w:t>。</w:t>
      </w:r>
    </w:p>
    <w:p w14:paraId="48E5DE54" w14:textId="4D1611B5" w:rsidR="006E6469" w:rsidRDefault="00162C01" w:rsidP="00162C01">
      <w:pPr>
        <w:pStyle w:val="2"/>
      </w:pPr>
      <w:bookmarkStart w:id="15" w:name="_Toc517267147"/>
      <w:r>
        <w:rPr>
          <w:rFonts w:hint="eastAsia"/>
        </w:rPr>
        <w:t>3.2</w:t>
      </w:r>
      <w:r w:rsidR="006E6469">
        <w:rPr>
          <w:rFonts w:hint="eastAsia"/>
        </w:rPr>
        <w:t xml:space="preserve"> </w:t>
      </w:r>
      <w:r w:rsidR="006E6469">
        <w:rPr>
          <w:rFonts w:hint="eastAsia"/>
        </w:rPr>
        <w:t>人员社会关系图谱节点</w:t>
      </w:r>
      <w:r w:rsidR="00895EE3">
        <w:rPr>
          <w:rFonts w:hint="eastAsia"/>
        </w:rPr>
        <w:t>和关系</w:t>
      </w:r>
      <w:r w:rsidR="006E6469">
        <w:rPr>
          <w:rFonts w:hint="eastAsia"/>
        </w:rPr>
        <w:t>解析</w:t>
      </w:r>
      <w:bookmarkEnd w:id="15"/>
    </w:p>
    <w:p w14:paraId="358F10E3" w14:textId="0C56941D" w:rsidR="004E4A65" w:rsidRDefault="00C459C5" w:rsidP="004E4A65">
      <w:pPr>
        <w:pStyle w:val="7"/>
      </w:pPr>
      <w:r>
        <w:t>人员社会关系</w:t>
      </w:r>
      <w:r w:rsidR="00BF480C">
        <w:t>图谱的</w:t>
      </w:r>
      <w:r w:rsidR="00FB3AFE">
        <w:t>信息</w:t>
      </w:r>
      <w:r w:rsidR="00BF480C">
        <w:t>都存储在</w:t>
      </w:r>
      <w:r w:rsidR="00BF480C">
        <w:t>XML</w:t>
      </w:r>
      <w:r w:rsidR="00BF480C">
        <w:t>文件中，</w:t>
      </w:r>
      <w:r w:rsidR="004378FA">
        <w:t>节点解析就是从</w:t>
      </w:r>
      <w:r w:rsidR="004378FA">
        <w:t>XML</w:t>
      </w:r>
      <w:r w:rsidR="004378FA">
        <w:t>文件中解析出图谱中所有节点坐标</w:t>
      </w:r>
      <w:r w:rsidR="00EC2DE4">
        <w:t>的</w:t>
      </w:r>
      <w:r w:rsidR="00EC2DE4">
        <w:t>X</w:t>
      </w:r>
      <w:r w:rsidR="00EC2DE4">
        <w:t>值和</w:t>
      </w:r>
      <w:r w:rsidR="00EC2DE4">
        <w:t>Y</w:t>
      </w:r>
      <w:r w:rsidR="00EC2DE4">
        <w:t>值</w:t>
      </w:r>
      <w:r w:rsidR="004E4A65">
        <w:t>，</w:t>
      </w:r>
      <w:r w:rsidR="001A2BBE">
        <w:t>关系解析就是从</w:t>
      </w:r>
      <w:r w:rsidR="001A2BBE">
        <w:t>XML</w:t>
      </w:r>
      <w:r w:rsidR="001A2BBE">
        <w:t>文件中解析出图谱中所有节点之间边的源节点</w:t>
      </w:r>
      <w:r w:rsidR="001A2BBE">
        <w:t>Id</w:t>
      </w:r>
      <w:r w:rsidR="001A2BBE">
        <w:t>和目标节点</w:t>
      </w:r>
      <w:r w:rsidR="001A2BBE">
        <w:t>Id</w:t>
      </w:r>
      <w:r w:rsidR="001A2BBE">
        <w:t>，</w:t>
      </w:r>
      <w:r w:rsidR="00EC298E">
        <w:t>从</w:t>
      </w:r>
      <w:r w:rsidR="004E4A65" w:rsidRPr="005C0CA8">
        <w:t>XML</w:t>
      </w:r>
      <w:r w:rsidR="004E4A65" w:rsidRPr="005C0CA8">
        <w:t>文件</w:t>
      </w:r>
      <w:r w:rsidR="00EC298E">
        <w:t>中解析出节点</w:t>
      </w:r>
      <w:r w:rsidR="00DA72B1">
        <w:t>和关系</w:t>
      </w:r>
      <w:r w:rsidR="00EC298E">
        <w:t>信息的图谱节点</w:t>
      </w:r>
      <w:r w:rsidR="00F05953">
        <w:t>和关系</w:t>
      </w:r>
      <w:r w:rsidR="00EC298E">
        <w:t>解析</w:t>
      </w:r>
      <w:r w:rsidR="00EC298E" w:rsidRPr="005C0CA8">
        <w:t>流程图</w:t>
      </w:r>
      <w:r w:rsidR="004E4A65">
        <w:rPr>
          <w:rFonts w:hint="eastAsia"/>
        </w:rPr>
        <w:t>如图</w:t>
      </w:r>
      <w:r w:rsidR="004E4A65">
        <w:rPr>
          <w:rFonts w:hint="eastAsia"/>
        </w:rPr>
        <w:t xml:space="preserve"> 3.</w:t>
      </w:r>
      <w:r w:rsidR="000365E0">
        <w:t>2</w:t>
      </w:r>
      <w:r w:rsidR="004E4A65">
        <w:rPr>
          <w:rFonts w:hint="eastAsia"/>
        </w:rPr>
        <w:t>所示。</w:t>
      </w:r>
    </w:p>
    <w:p w14:paraId="4C879C2C" w14:textId="72F14DD6" w:rsidR="00C04AC2" w:rsidRDefault="002F0AAC" w:rsidP="00C04AC2">
      <w:pPr>
        <w:jc w:val="center"/>
      </w:pPr>
      <w:r>
        <w:object w:dxaOrig="3391" w:dyaOrig="4471" w14:anchorId="7F797E5A">
          <v:shape id="_x0000_i1026" type="#_x0000_t75" style="width:169.5pt;height:223.5pt" o:ole="">
            <v:imagedata r:id="rId31" o:title=""/>
          </v:shape>
          <o:OLEObject Type="Embed" ProgID="Visio.Drawing.15" ShapeID="_x0000_i1026" DrawAspect="Content" ObjectID="_1616398951" r:id="rId32"/>
        </w:object>
      </w:r>
    </w:p>
    <w:p w14:paraId="097F174F" w14:textId="0546665B" w:rsidR="004E4A65" w:rsidRPr="009B5325" w:rsidRDefault="00C04AC2" w:rsidP="009B5325">
      <w:pPr>
        <w:jc w:val="center"/>
        <w:rPr>
          <w:sz w:val="24"/>
        </w:rPr>
      </w:pPr>
      <w:r w:rsidRPr="005C0CA8">
        <w:rPr>
          <w:sz w:val="24"/>
        </w:rPr>
        <w:t>图</w:t>
      </w:r>
      <w:r w:rsidRPr="005C0CA8">
        <w:rPr>
          <w:rFonts w:hint="eastAsia"/>
          <w:sz w:val="24"/>
        </w:rPr>
        <w:t xml:space="preserve"> </w:t>
      </w:r>
      <w:r w:rsidR="000365E0">
        <w:rPr>
          <w:sz w:val="24"/>
        </w:rPr>
        <w:t>3.2</w:t>
      </w:r>
      <w:r w:rsidRPr="005C0CA8">
        <w:rPr>
          <w:sz w:val="24"/>
        </w:rPr>
        <w:t xml:space="preserve"> </w:t>
      </w:r>
      <w:r w:rsidR="00376BC5">
        <w:rPr>
          <w:sz w:val="24"/>
        </w:rPr>
        <w:t>图谱节点</w:t>
      </w:r>
      <w:r w:rsidR="00C60EE6">
        <w:rPr>
          <w:sz w:val="24"/>
        </w:rPr>
        <w:t>和关系</w:t>
      </w:r>
      <w:r w:rsidR="00376BC5">
        <w:rPr>
          <w:sz w:val="24"/>
        </w:rPr>
        <w:t>解析</w:t>
      </w:r>
      <w:r w:rsidRPr="005C0CA8">
        <w:rPr>
          <w:sz w:val="24"/>
        </w:rPr>
        <w:t>流程图</w:t>
      </w:r>
    </w:p>
    <w:p w14:paraId="3BB10621" w14:textId="2E05521C" w:rsidR="0045488A" w:rsidRDefault="00BF480C" w:rsidP="001342EC">
      <w:pPr>
        <w:pStyle w:val="7"/>
      </w:pPr>
      <w:r>
        <w:t>解析</w:t>
      </w:r>
      <w:r>
        <w:t>XML</w:t>
      </w:r>
      <w:r w:rsidR="001756AD">
        <w:t>图谱文件主流方法主要</w:t>
      </w:r>
      <w:r>
        <w:t>有</w:t>
      </w:r>
      <w:r>
        <w:t>DOM</w:t>
      </w:r>
      <w:r>
        <w:t>、</w:t>
      </w:r>
      <w:r w:rsidRPr="004B5479">
        <w:t>SAX</w:t>
      </w:r>
      <w:r>
        <w:t>、</w:t>
      </w:r>
      <w:r>
        <w:t>JDOM</w:t>
      </w:r>
      <w:r>
        <w:t>和</w:t>
      </w:r>
      <w:r w:rsidRPr="004B5479">
        <w:t>DOM4J</w:t>
      </w:r>
      <w:r w:rsidR="00CF3C4E">
        <w:t>等</w:t>
      </w:r>
      <w:r w:rsidR="00B06325">
        <w:t>方法，由于</w:t>
      </w:r>
      <w:r w:rsidR="00B06325">
        <w:t>DOM4J</w:t>
      </w:r>
      <w:r w:rsidR="00B06325">
        <w:t>解析方法</w:t>
      </w:r>
      <w:r w:rsidR="002A1837">
        <w:t>相比其他三种方法</w:t>
      </w:r>
      <w:r w:rsidR="007F0A06">
        <w:t>，首先</w:t>
      </w:r>
      <w:r w:rsidR="002A1837">
        <w:t>不仅可以对</w:t>
      </w:r>
      <w:r w:rsidR="002A1837">
        <w:t>XML</w:t>
      </w:r>
      <w:r w:rsidR="002A1837">
        <w:t>图谱文件进行增、</w:t>
      </w:r>
      <w:proofErr w:type="gramStart"/>
      <w:r w:rsidR="002A1837">
        <w:t>删</w:t>
      </w:r>
      <w:proofErr w:type="gramEnd"/>
      <w:r w:rsidR="002A1837">
        <w:t>、改、查，还具有更大的灵活性和简单性；其次，</w:t>
      </w:r>
      <w:r w:rsidR="002A1837">
        <w:t>DOM4J</w:t>
      </w:r>
      <w:r w:rsidR="002A1837">
        <w:t>解析</w:t>
      </w:r>
      <w:r w:rsidR="002A1837">
        <w:t>XML</w:t>
      </w:r>
      <w:r w:rsidR="002A1837">
        <w:t>图谱文件时不受内存大小的限制，可以解析比内存大的</w:t>
      </w:r>
      <w:r w:rsidR="002A1837">
        <w:t>XML</w:t>
      </w:r>
      <w:r w:rsidR="002A1837">
        <w:t>图谱文件；最后不得不提的是</w:t>
      </w:r>
      <w:r w:rsidR="002A1837">
        <w:t>DOM4J</w:t>
      </w:r>
      <w:r w:rsidR="002F4DB1">
        <w:t>解析方法具有更快的速度和效率；所以</w:t>
      </w:r>
      <w:r w:rsidR="00841C16">
        <w:t>XML</w:t>
      </w:r>
      <w:r w:rsidR="002F4DB1">
        <w:t>图谱文件</w:t>
      </w:r>
      <w:r w:rsidR="00841C16">
        <w:t>采用</w:t>
      </w:r>
      <w:r w:rsidR="00841C16">
        <w:t>DOM4J</w:t>
      </w:r>
      <w:r w:rsidR="00841C16">
        <w:t>方法解析</w:t>
      </w:r>
      <w:r w:rsidR="001342EC">
        <w:rPr>
          <w:rFonts w:hint="eastAsia"/>
        </w:rPr>
        <w:t>，如下所示</w:t>
      </w:r>
      <w:r w:rsidR="00841C16">
        <w:t>。</w:t>
      </w:r>
    </w:p>
    <w:p w14:paraId="7BEC6BE1" w14:textId="3B7B12AE" w:rsidR="006F3FAF" w:rsidRDefault="002C27D6" w:rsidP="006F3FAF">
      <w:pPr>
        <w:pStyle w:val="7"/>
      </w:pPr>
      <w:r>
        <w:lastRenderedPageBreak/>
        <w:t>Step1</w:t>
      </w:r>
      <w:r>
        <w:t>：</w:t>
      </w:r>
      <w:r w:rsidR="000D78F7">
        <w:t>输入</w:t>
      </w:r>
      <w:r w:rsidR="000D78F7">
        <w:t>XML</w:t>
      </w:r>
      <w:r w:rsidR="007430B7">
        <w:t>文件的路径</w:t>
      </w:r>
      <w:r w:rsidR="000D78F7">
        <w:t>，</w:t>
      </w:r>
      <w:r w:rsidR="006F3FAF">
        <w:t>使用</w:t>
      </w:r>
      <w:r w:rsidR="006F3FAF">
        <w:t>read()</w:t>
      </w:r>
      <w:r w:rsidR="006F3FAF">
        <w:rPr>
          <w:rFonts w:hint="eastAsia"/>
        </w:rPr>
        <w:t>函数获取</w:t>
      </w:r>
      <w:r w:rsidR="006F3FAF">
        <w:rPr>
          <w:rFonts w:hint="eastAsia"/>
        </w:rPr>
        <w:t>XML</w:t>
      </w:r>
      <w:r w:rsidR="006F3FAF">
        <w:rPr>
          <w:rFonts w:hint="eastAsia"/>
        </w:rPr>
        <w:t>文件的</w:t>
      </w:r>
      <w:r w:rsidR="006F3FAF" w:rsidRPr="006F3FAF">
        <w:t>Document</w:t>
      </w:r>
      <w:r w:rsidR="006F3FAF">
        <w:t>；</w:t>
      </w:r>
    </w:p>
    <w:p w14:paraId="07253551" w14:textId="1EEF69B9" w:rsidR="00F32983" w:rsidRDefault="00085733" w:rsidP="008B19B5">
      <w:pPr>
        <w:pStyle w:val="7"/>
      </w:pPr>
      <w:r>
        <w:t>Step2</w:t>
      </w:r>
      <w:r>
        <w:t>：</w:t>
      </w:r>
      <w:r w:rsidR="00526D60">
        <w:t>使用</w:t>
      </w:r>
      <w:proofErr w:type="spellStart"/>
      <w:r w:rsidR="00526D60">
        <w:t>getRootElement</w:t>
      </w:r>
      <w:proofErr w:type="spellEnd"/>
      <w:r w:rsidR="00526D60">
        <w:rPr>
          <w:rFonts w:hint="eastAsia"/>
        </w:rPr>
        <w:t>()</w:t>
      </w:r>
      <w:r w:rsidR="00526D60">
        <w:rPr>
          <w:rFonts w:hint="eastAsia"/>
        </w:rPr>
        <w:t>函数</w:t>
      </w:r>
      <w:r w:rsidR="00830766">
        <w:rPr>
          <w:rFonts w:hint="eastAsia"/>
        </w:rPr>
        <w:t>和</w:t>
      </w:r>
      <w:proofErr w:type="spellStart"/>
      <w:r w:rsidR="00830766" w:rsidRPr="002E0888">
        <w:t>elementIterator</w:t>
      </w:r>
      <w:proofErr w:type="spellEnd"/>
      <w:r w:rsidR="00830766" w:rsidRPr="002E0888">
        <w:t>()</w:t>
      </w:r>
      <w:r w:rsidR="00830766">
        <w:t>函数</w:t>
      </w:r>
      <w:r w:rsidR="00270202">
        <w:rPr>
          <w:rFonts w:hint="eastAsia"/>
        </w:rPr>
        <w:t>获取</w:t>
      </w:r>
      <w:r w:rsidR="008F5CA9">
        <w:t>根</w:t>
      </w:r>
      <w:r w:rsidR="003B1841">
        <w:t>标签</w:t>
      </w:r>
      <w:r w:rsidR="00054194">
        <w:t>map</w:t>
      </w:r>
      <w:r w:rsidR="000E38AE">
        <w:t>的</w:t>
      </w:r>
      <w:r w:rsidR="00622579" w:rsidRPr="00D86BD6">
        <w:t>Iterator</w:t>
      </w:r>
      <w:r w:rsidR="00F32983">
        <w:t>；</w:t>
      </w:r>
    </w:p>
    <w:p w14:paraId="6CD7412C" w14:textId="5B2BAEEF" w:rsidR="00835B94" w:rsidRDefault="00F32983" w:rsidP="00D86BD6">
      <w:pPr>
        <w:pStyle w:val="7"/>
      </w:pPr>
      <w:r>
        <w:t>Step</w:t>
      </w:r>
      <w:r w:rsidR="00085733">
        <w:t>3</w:t>
      </w:r>
      <w:r>
        <w:t>：</w:t>
      </w:r>
      <w:r w:rsidR="00074C15">
        <w:t>使用</w:t>
      </w:r>
      <w:proofErr w:type="spellStart"/>
      <w:r w:rsidR="002E0888" w:rsidRPr="002E0888">
        <w:t>getName</w:t>
      </w:r>
      <w:proofErr w:type="spellEnd"/>
      <w:r w:rsidR="002E0888">
        <w:rPr>
          <w:rFonts w:hint="eastAsia"/>
        </w:rPr>
        <w:t>()</w:t>
      </w:r>
      <w:r w:rsidR="002E0888">
        <w:rPr>
          <w:rFonts w:hint="eastAsia"/>
        </w:rPr>
        <w:t>函数和</w:t>
      </w:r>
      <w:proofErr w:type="spellStart"/>
      <w:r w:rsidR="002E0888" w:rsidRPr="002E0888">
        <w:t>elementIterator</w:t>
      </w:r>
      <w:proofErr w:type="spellEnd"/>
      <w:r w:rsidR="002E0888" w:rsidRPr="002E0888">
        <w:t>()</w:t>
      </w:r>
      <w:r w:rsidR="002E0888">
        <w:t>函数</w:t>
      </w:r>
      <w:r w:rsidR="00074C15">
        <w:t>获取</w:t>
      </w:r>
      <w:r w:rsidR="0065033C">
        <w:t>map</w:t>
      </w:r>
      <w:r w:rsidR="0065033C">
        <w:t>下的子</w:t>
      </w:r>
      <w:r w:rsidR="003B1841">
        <w:t>标签</w:t>
      </w:r>
      <w:r w:rsidR="00180D90">
        <w:t>people</w:t>
      </w:r>
      <w:r w:rsidR="00103A27">
        <w:t>和</w:t>
      </w:r>
      <w:r w:rsidR="00103A27">
        <w:t>connect</w:t>
      </w:r>
      <w:r w:rsidR="002D4DE5">
        <w:t>的</w:t>
      </w:r>
      <w:r w:rsidR="00D86BD6" w:rsidRPr="00D86BD6">
        <w:t>Iterator</w:t>
      </w:r>
      <w:r w:rsidR="00835B94">
        <w:t>；</w:t>
      </w:r>
    </w:p>
    <w:p w14:paraId="57EB3468" w14:textId="5D475A9E" w:rsidR="00F631EE" w:rsidRDefault="00835B94" w:rsidP="009117E8">
      <w:pPr>
        <w:pStyle w:val="7"/>
      </w:pPr>
      <w:r>
        <w:t>Step</w:t>
      </w:r>
      <w:r w:rsidR="00085733">
        <w:t>4</w:t>
      </w:r>
      <w:r>
        <w:t>：</w:t>
      </w:r>
      <w:r w:rsidR="00F078FE">
        <w:t>使用</w:t>
      </w:r>
      <w:proofErr w:type="spellStart"/>
      <w:r w:rsidR="00F078FE" w:rsidRPr="002E0888">
        <w:t>getName</w:t>
      </w:r>
      <w:proofErr w:type="spellEnd"/>
      <w:r w:rsidR="00F078FE">
        <w:rPr>
          <w:rFonts w:hint="eastAsia"/>
        </w:rPr>
        <w:t>()</w:t>
      </w:r>
      <w:r w:rsidR="00F078FE">
        <w:rPr>
          <w:rFonts w:hint="eastAsia"/>
        </w:rPr>
        <w:t>函数和</w:t>
      </w:r>
      <w:proofErr w:type="spellStart"/>
      <w:r w:rsidR="00F078FE" w:rsidRPr="002E0888">
        <w:t>elementIterator</w:t>
      </w:r>
      <w:proofErr w:type="spellEnd"/>
      <w:r w:rsidR="00F078FE" w:rsidRPr="002E0888">
        <w:t>()</w:t>
      </w:r>
      <w:r w:rsidR="00F078FE">
        <w:t>函数获取</w:t>
      </w:r>
      <w:r w:rsidR="00F078FE">
        <w:t>people</w:t>
      </w:r>
      <w:r w:rsidR="00F078FE">
        <w:t>下的子标签</w:t>
      </w:r>
      <w:r w:rsidR="001B483C" w:rsidRPr="00F446F3">
        <w:t>width</w:t>
      </w:r>
      <w:r w:rsidR="001B483C" w:rsidRPr="00F446F3">
        <w:t>、</w:t>
      </w:r>
      <w:r w:rsidR="001B483C" w:rsidRPr="00F446F3">
        <w:t>height</w:t>
      </w:r>
      <w:r w:rsidR="001B483C" w:rsidRPr="00F446F3">
        <w:t>、</w:t>
      </w:r>
      <w:r w:rsidR="001B483C" w:rsidRPr="00F446F3">
        <w:t>X</w:t>
      </w:r>
      <w:r w:rsidR="001B483C" w:rsidRPr="00F446F3">
        <w:t>和</w:t>
      </w:r>
      <w:r w:rsidR="001B483C" w:rsidRPr="00F446F3">
        <w:t>Y</w:t>
      </w:r>
      <w:r w:rsidR="001B483C">
        <w:t>各自</w:t>
      </w:r>
      <w:r w:rsidR="00F078FE">
        <w:t>的</w:t>
      </w:r>
      <w:r w:rsidR="00F078FE" w:rsidRPr="00D86BD6">
        <w:t>Iterator</w:t>
      </w:r>
      <w:r w:rsidR="00BA6D2C">
        <w:t>，以及</w:t>
      </w:r>
      <w:r w:rsidR="00BA6D2C">
        <w:t>connect</w:t>
      </w:r>
      <w:r w:rsidR="00BA6D2C">
        <w:t>下的子标签</w:t>
      </w:r>
      <w:proofErr w:type="spellStart"/>
      <w:r w:rsidR="00BA6D2C">
        <w:rPr>
          <w:rFonts w:hint="eastAsia"/>
        </w:rPr>
        <w:t>sour</w:t>
      </w:r>
      <w:r w:rsidR="00BA6D2C">
        <w:t>ceid</w:t>
      </w:r>
      <w:proofErr w:type="spellEnd"/>
      <w:r w:rsidR="00BA6D2C">
        <w:t>和</w:t>
      </w:r>
      <w:proofErr w:type="spellStart"/>
      <w:r w:rsidR="00BA6D2C">
        <w:t>targetid</w:t>
      </w:r>
      <w:proofErr w:type="spellEnd"/>
      <w:r w:rsidR="00BA6D2C">
        <w:t>各自的</w:t>
      </w:r>
      <w:r w:rsidR="00BA6D2C" w:rsidRPr="00D86BD6">
        <w:t>Iterator</w:t>
      </w:r>
      <w:r w:rsidR="00F078FE">
        <w:t>；</w:t>
      </w:r>
      <w:r w:rsidR="009117E8">
        <w:t xml:space="preserve"> </w:t>
      </w:r>
    </w:p>
    <w:p w14:paraId="0926C20F" w14:textId="35AAF512" w:rsidR="00F34E32" w:rsidRDefault="00F631EE" w:rsidP="00922BE5">
      <w:pPr>
        <w:pStyle w:val="7"/>
      </w:pPr>
      <w:r>
        <w:t>Step</w:t>
      </w:r>
      <w:r w:rsidR="00085733">
        <w:t>5</w:t>
      </w:r>
      <w:r>
        <w:t>：</w:t>
      </w:r>
      <w:r w:rsidR="00500017">
        <w:t>使用</w:t>
      </w:r>
      <w:proofErr w:type="spellStart"/>
      <w:r w:rsidR="009117E8" w:rsidRPr="009117E8">
        <w:t>getStringValue</w:t>
      </w:r>
      <w:proofErr w:type="spellEnd"/>
      <w:r w:rsidR="00500017">
        <w:t>()</w:t>
      </w:r>
      <w:r w:rsidR="00500017">
        <w:t>函数</w:t>
      </w:r>
      <w:r w:rsidR="00D15B3D" w:rsidRPr="00F446F3">
        <w:t>获取</w:t>
      </w:r>
      <w:r w:rsidR="005303C4">
        <w:t>people</w:t>
      </w:r>
      <w:r w:rsidR="00D15B3D" w:rsidRPr="00F446F3">
        <w:t>子标签</w:t>
      </w:r>
      <w:r w:rsidR="003D7419" w:rsidRPr="00F446F3">
        <w:t>width</w:t>
      </w:r>
      <w:r w:rsidR="003D7419" w:rsidRPr="00F446F3">
        <w:t>、</w:t>
      </w:r>
      <w:r w:rsidR="003D7419" w:rsidRPr="00F446F3">
        <w:t>height</w:t>
      </w:r>
      <w:r w:rsidR="003D7419" w:rsidRPr="00F446F3">
        <w:t>、</w:t>
      </w:r>
      <w:r w:rsidR="003D7419" w:rsidRPr="00F446F3">
        <w:t>X</w:t>
      </w:r>
      <w:r w:rsidR="003D7419" w:rsidRPr="00F446F3">
        <w:t>和</w:t>
      </w:r>
      <w:r w:rsidR="003D7419" w:rsidRPr="00F446F3">
        <w:t>Y</w:t>
      </w:r>
      <w:r w:rsidR="002033C7">
        <w:t>的</w:t>
      </w:r>
      <w:r w:rsidR="0096024E">
        <w:t>内容</w:t>
      </w:r>
      <w:r w:rsidR="005303C4">
        <w:t>，</w:t>
      </w:r>
      <w:r w:rsidR="00597F6F">
        <w:t>将其分别对应存储在</w:t>
      </w:r>
      <w:r w:rsidR="00597F6F" w:rsidRPr="00F446F3">
        <w:t>Vector</w:t>
      </w:r>
      <w:r w:rsidR="00597F6F">
        <w:t>变量</w:t>
      </w:r>
      <w:proofErr w:type="spellStart"/>
      <w:r w:rsidR="00597F6F">
        <w:t>widNode</w:t>
      </w:r>
      <w:proofErr w:type="spellEnd"/>
      <w:r w:rsidR="00597F6F">
        <w:t>、</w:t>
      </w:r>
      <w:proofErr w:type="spellStart"/>
      <w:r w:rsidR="00597F6F">
        <w:t>heiNode</w:t>
      </w:r>
      <w:proofErr w:type="spellEnd"/>
      <w:r w:rsidR="00597F6F">
        <w:rPr>
          <w:rFonts w:hint="eastAsia"/>
        </w:rPr>
        <w:t>、</w:t>
      </w:r>
      <w:proofErr w:type="spellStart"/>
      <w:r w:rsidR="0003398D">
        <w:t>nodesx</w:t>
      </w:r>
      <w:proofErr w:type="spellEnd"/>
      <w:r w:rsidR="00597F6F">
        <w:rPr>
          <w:rFonts w:hint="eastAsia"/>
        </w:rPr>
        <w:t>、</w:t>
      </w:r>
      <w:proofErr w:type="spellStart"/>
      <w:r w:rsidR="006C2E6C">
        <w:rPr>
          <w:rFonts w:hint="eastAsia"/>
        </w:rPr>
        <w:t>nodesy</w:t>
      </w:r>
      <w:proofErr w:type="spellEnd"/>
      <w:r w:rsidR="00597F6F">
        <w:t>中</w:t>
      </w:r>
      <w:r w:rsidR="008C4261">
        <w:t>，子标签所属的节点编号</w:t>
      </w:r>
      <w:proofErr w:type="spellStart"/>
      <w:r w:rsidR="008C4261">
        <w:t>i</w:t>
      </w:r>
      <w:proofErr w:type="spellEnd"/>
      <w:r w:rsidR="008C4261">
        <w:t>就是</w:t>
      </w:r>
      <w:r w:rsidR="008C4261">
        <w:t>Vector</w:t>
      </w:r>
      <w:r w:rsidR="008C4261">
        <w:t>变量的第</w:t>
      </w:r>
      <w:r w:rsidR="008C4261">
        <w:rPr>
          <w:rFonts w:hint="eastAsia"/>
        </w:rPr>
        <w:t>i-1</w:t>
      </w:r>
      <w:r w:rsidR="008C4261">
        <w:rPr>
          <w:rFonts w:hint="eastAsia"/>
        </w:rPr>
        <w:t>个元素</w:t>
      </w:r>
      <w:r w:rsidR="00597F6F">
        <w:t>；</w:t>
      </w:r>
      <w:r w:rsidR="00460B4D">
        <w:t>使用</w:t>
      </w:r>
      <w:proofErr w:type="spellStart"/>
      <w:r w:rsidR="00460B4D" w:rsidRPr="009117E8">
        <w:t>getStringValue</w:t>
      </w:r>
      <w:proofErr w:type="spellEnd"/>
      <w:r w:rsidR="00460B4D">
        <w:t>()</w:t>
      </w:r>
      <w:r w:rsidR="00460B4D">
        <w:t>函数</w:t>
      </w:r>
      <w:r w:rsidR="00460B4D" w:rsidRPr="00F446F3">
        <w:t>获取</w:t>
      </w:r>
      <w:r w:rsidR="005303C4">
        <w:t>connect</w:t>
      </w:r>
      <w:r w:rsidR="005303C4">
        <w:t>的子标签</w:t>
      </w:r>
      <w:proofErr w:type="spellStart"/>
      <w:r w:rsidR="005303C4">
        <w:rPr>
          <w:rFonts w:hint="eastAsia"/>
        </w:rPr>
        <w:t>sour</w:t>
      </w:r>
      <w:r w:rsidR="005303C4">
        <w:t>ceid</w:t>
      </w:r>
      <w:proofErr w:type="spellEnd"/>
      <w:r w:rsidR="005303C4">
        <w:t>和</w:t>
      </w:r>
      <w:proofErr w:type="spellStart"/>
      <w:r w:rsidR="005303C4">
        <w:t>targetid</w:t>
      </w:r>
      <w:proofErr w:type="spellEnd"/>
      <w:r w:rsidR="001E30D2">
        <w:t>的内容，</w:t>
      </w:r>
      <w:r w:rsidR="00BC76B6">
        <w:t>分别</w:t>
      </w:r>
      <w:r w:rsidR="008C4261">
        <w:t>存储在</w:t>
      </w:r>
      <w:r w:rsidR="008C4261" w:rsidRPr="00F446F3">
        <w:t>Vector</w:t>
      </w:r>
      <w:r w:rsidR="008C4261">
        <w:t>变量</w:t>
      </w:r>
      <w:proofErr w:type="spellStart"/>
      <w:r w:rsidR="00F437BC">
        <w:t>sourceNode</w:t>
      </w:r>
      <w:proofErr w:type="spellEnd"/>
      <w:r w:rsidR="008C4261">
        <w:t>和</w:t>
      </w:r>
      <w:proofErr w:type="spellStart"/>
      <w:r w:rsidR="00F437BC">
        <w:t>targetNode</w:t>
      </w:r>
      <w:proofErr w:type="spellEnd"/>
      <w:r w:rsidR="008C4261">
        <w:t>中</w:t>
      </w:r>
      <w:r w:rsidR="00A55CA9">
        <w:rPr>
          <w:rFonts w:hint="eastAsia"/>
        </w:rPr>
        <w:t>。</w:t>
      </w:r>
    </w:p>
    <w:p w14:paraId="03039817" w14:textId="411E8CA8" w:rsidR="00F07263" w:rsidRPr="00F07263" w:rsidRDefault="00F07263" w:rsidP="00F07263">
      <w:pPr>
        <w:pStyle w:val="7"/>
      </w:pPr>
      <w:r>
        <w:t>Step</w:t>
      </w:r>
      <w:r w:rsidR="00085733">
        <w:t>6</w:t>
      </w:r>
      <w:r>
        <w:t>：</w:t>
      </w:r>
      <w:r w:rsidR="00CD13B3">
        <w:t>输出存储</w:t>
      </w:r>
      <w:r w:rsidR="00C14E5D">
        <w:t>节点</w:t>
      </w:r>
      <w:r w:rsidR="00C14E5D" w:rsidRPr="00F446F3">
        <w:t>width</w:t>
      </w:r>
      <w:r w:rsidR="00C14E5D" w:rsidRPr="00F446F3">
        <w:t>、</w:t>
      </w:r>
      <w:r w:rsidR="00C14E5D" w:rsidRPr="00F446F3">
        <w:t>height</w:t>
      </w:r>
      <w:r w:rsidR="00C14E5D" w:rsidRPr="00F446F3">
        <w:t>、</w:t>
      </w:r>
      <w:r w:rsidR="00C14E5D" w:rsidRPr="00F446F3">
        <w:t>X</w:t>
      </w:r>
      <w:r w:rsidR="00C14E5D" w:rsidRPr="00F446F3">
        <w:t>和</w:t>
      </w:r>
      <w:r w:rsidR="00C14E5D" w:rsidRPr="00F446F3">
        <w:t>Y</w:t>
      </w:r>
      <w:r w:rsidR="00C14E5D">
        <w:t>内容</w:t>
      </w:r>
      <w:r w:rsidR="0073495D">
        <w:t>的</w:t>
      </w:r>
      <w:r w:rsidR="0073495D" w:rsidRPr="00F446F3">
        <w:t>Vector</w:t>
      </w:r>
      <w:r w:rsidR="0073495D">
        <w:t>变量</w:t>
      </w:r>
      <w:proofErr w:type="spellStart"/>
      <w:r w:rsidR="0073495D">
        <w:t>widNode</w:t>
      </w:r>
      <w:proofErr w:type="spellEnd"/>
      <w:r w:rsidR="0073495D">
        <w:t>、</w:t>
      </w:r>
      <w:proofErr w:type="spellStart"/>
      <w:r w:rsidR="0073495D">
        <w:t>heiNode</w:t>
      </w:r>
      <w:proofErr w:type="spellEnd"/>
      <w:r w:rsidR="0073495D">
        <w:rPr>
          <w:rFonts w:hint="eastAsia"/>
        </w:rPr>
        <w:t>、</w:t>
      </w:r>
      <w:proofErr w:type="spellStart"/>
      <w:r w:rsidR="0003398D">
        <w:t>nodesx</w:t>
      </w:r>
      <w:proofErr w:type="spellEnd"/>
      <w:r w:rsidR="0073495D">
        <w:rPr>
          <w:rFonts w:hint="eastAsia"/>
        </w:rPr>
        <w:t>、</w:t>
      </w:r>
      <w:proofErr w:type="spellStart"/>
      <w:r w:rsidR="006C2E6C">
        <w:rPr>
          <w:rFonts w:hint="eastAsia"/>
        </w:rPr>
        <w:t>nodesy</w:t>
      </w:r>
      <w:proofErr w:type="spellEnd"/>
      <w:r w:rsidR="004D4602">
        <w:t>，以及</w:t>
      </w:r>
      <w:r w:rsidR="00123B32">
        <w:t>存储边</w:t>
      </w:r>
      <w:proofErr w:type="spellStart"/>
      <w:r w:rsidR="00123B32">
        <w:rPr>
          <w:rFonts w:hint="eastAsia"/>
        </w:rPr>
        <w:t>sour</w:t>
      </w:r>
      <w:r w:rsidR="00123B32">
        <w:t>ceid</w:t>
      </w:r>
      <w:proofErr w:type="spellEnd"/>
      <w:r w:rsidR="00123B32">
        <w:t>和</w:t>
      </w:r>
      <w:proofErr w:type="spellStart"/>
      <w:r w:rsidR="00123B32">
        <w:t>targetid</w:t>
      </w:r>
      <w:proofErr w:type="spellEnd"/>
      <w:r w:rsidR="00123B32">
        <w:t>内容的</w:t>
      </w:r>
      <w:r w:rsidR="00FB7110" w:rsidRPr="00F446F3">
        <w:t>Vector</w:t>
      </w:r>
      <w:r w:rsidR="00FB7110">
        <w:t>变量</w:t>
      </w:r>
      <w:proofErr w:type="spellStart"/>
      <w:r w:rsidR="00F437BC">
        <w:t>sourceNode</w:t>
      </w:r>
      <w:proofErr w:type="spellEnd"/>
      <w:r w:rsidR="00FB7110">
        <w:t>和</w:t>
      </w:r>
      <w:proofErr w:type="spellStart"/>
      <w:r w:rsidR="00F437BC">
        <w:t>targetNode</w:t>
      </w:r>
      <w:proofErr w:type="spellEnd"/>
      <w:r w:rsidR="00FB7110">
        <w:t>。</w:t>
      </w:r>
    </w:p>
    <w:p w14:paraId="75181082" w14:textId="05F3DA48" w:rsidR="0071449A" w:rsidRPr="0071449A" w:rsidRDefault="007706E4" w:rsidP="0071449A">
      <w:pPr>
        <w:pStyle w:val="7"/>
      </w:pPr>
      <w:r>
        <w:rPr>
          <w:rFonts w:hint="eastAsia"/>
        </w:rPr>
        <w:t>节点解析</w:t>
      </w:r>
      <w:r w:rsidR="0071449A">
        <w:rPr>
          <w:rFonts w:hint="eastAsia"/>
        </w:rPr>
        <w:t>使用</w:t>
      </w:r>
      <w:r w:rsidR="0071449A">
        <w:rPr>
          <w:rFonts w:hint="eastAsia"/>
        </w:rPr>
        <w:t>DOM4J</w:t>
      </w:r>
      <w:r w:rsidR="0071449A">
        <w:rPr>
          <w:rFonts w:hint="eastAsia"/>
        </w:rPr>
        <w:t>方法解析，其实质就是一层一层的遍历</w:t>
      </w:r>
      <w:r w:rsidR="0071449A">
        <w:rPr>
          <w:rFonts w:hint="eastAsia"/>
        </w:rPr>
        <w:t>XML</w:t>
      </w:r>
      <w:r w:rsidR="0071449A">
        <w:rPr>
          <w:rFonts w:hint="eastAsia"/>
        </w:rPr>
        <w:t>标签，</w:t>
      </w:r>
      <w:r w:rsidR="0071449A">
        <w:t>首先需要获取根标签</w:t>
      </w:r>
      <w:r w:rsidR="0071449A">
        <w:t>map</w:t>
      </w:r>
      <w:r w:rsidR="0071449A">
        <w:t>，然后获取</w:t>
      </w:r>
      <w:r w:rsidR="0071449A">
        <w:t>map</w:t>
      </w:r>
      <w:r w:rsidR="0071449A">
        <w:t>下的子标签</w:t>
      </w:r>
      <w:r w:rsidR="0071449A">
        <w:t>connect</w:t>
      </w:r>
      <w:r w:rsidR="0071449A">
        <w:t>，在获取</w:t>
      </w:r>
      <w:r w:rsidR="0071449A">
        <w:t>map</w:t>
      </w:r>
      <w:r w:rsidR="0071449A">
        <w:t>的子标签</w:t>
      </w:r>
      <w:proofErr w:type="spellStart"/>
      <w:r w:rsidR="0071449A">
        <w:rPr>
          <w:rFonts w:hint="eastAsia"/>
        </w:rPr>
        <w:t>sour</w:t>
      </w:r>
      <w:r w:rsidR="0071449A">
        <w:t>ceid</w:t>
      </w:r>
      <w:proofErr w:type="spellEnd"/>
      <w:r w:rsidR="0071449A">
        <w:t>和</w:t>
      </w:r>
      <w:proofErr w:type="spellStart"/>
      <w:r w:rsidR="0071449A">
        <w:t>targetid</w:t>
      </w:r>
      <w:proofErr w:type="spellEnd"/>
      <w:r w:rsidR="0071449A">
        <w:t>，最后获取子标签</w:t>
      </w:r>
      <w:proofErr w:type="spellStart"/>
      <w:r w:rsidR="0071449A">
        <w:rPr>
          <w:rFonts w:hint="eastAsia"/>
        </w:rPr>
        <w:t>sour</w:t>
      </w:r>
      <w:r w:rsidR="0071449A">
        <w:t>ceid</w:t>
      </w:r>
      <w:proofErr w:type="spellEnd"/>
      <w:r w:rsidR="0071449A">
        <w:t>和</w:t>
      </w:r>
      <w:proofErr w:type="spellStart"/>
      <w:r w:rsidR="0071449A">
        <w:t>targetid</w:t>
      </w:r>
      <w:proofErr w:type="spellEnd"/>
      <w:r>
        <w:t>的内容，</w:t>
      </w:r>
      <w:r w:rsidR="000D4F3C">
        <w:t>将其</w:t>
      </w:r>
      <w:r w:rsidR="0071449A">
        <w:t>各自存储在</w:t>
      </w:r>
      <w:r w:rsidR="0071449A">
        <w:t>Vector</w:t>
      </w:r>
      <w:r w:rsidR="00824BED">
        <w:t>变量</w:t>
      </w:r>
      <w:r w:rsidR="0071449A">
        <w:t>中。</w:t>
      </w:r>
    </w:p>
    <w:p w14:paraId="55B58293" w14:textId="77777777" w:rsidR="006E6469" w:rsidRDefault="006E6469" w:rsidP="006E6469">
      <w:pPr>
        <w:pStyle w:val="2"/>
      </w:pPr>
      <w:bookmarkStart w:id="16" w:name="_Toc517267148"/>
      <w:r>
        <w:rPr>
          <w:rFonts w:hint="eastAsia"/>
        </w:rPr>
        <w:t>3</w:t>
      </w:r>
      <w:r>
        <w:t xml:space="preserve">.3 </w:t>
      </w:r>
      <w:r>
        <w:rPr>
          <w:rFonts w:hint="eastAsia"/>
        </w:rPr>
        <w:t>人员社会关系图谱</w:t>
      </w:r>
      <w:r>
        <w:t>节点分层</w:t>
      </w:r>
      <w:bookmarkEnd w:id="16"/>
    </w:p>
    <w:p w14:paraId="393D82F6" w14:textId="59CEE5B1" w:rsidR="00515B85" w:rsidRPr="00515B85" w:rsidRDefault="00AA3033" w:rsidP="003E0388">
      <w:pPr>
        <w:pStyle w:val="7"/>
      </w:pPr>
      <w:r>
        <w:rPr>
          <w:rFonts w:hint="eastAsia"/>
        </w:rPr>
        <w:t>在实现</w:t>
      </w:r>
      <w:r w:rsidR="003E0388" w:rsidRPr="003E0388">
        <w:rPr>
          <w:rFonts w:hint="eastAsia"/>
        </w:rPr>
        <w:t>人员社会关系图谱节点分层</w:t>
      </w:r>
      <w:r>
        <w:rPr>
          <w:rFonts w:hint="eastAsia"/>
        </w:rPr>
        <w:t>时，</w:t>
      </w:r>
      <w:r w:rsidR="00283996">
        <w:rPr>
          <w:rFonts w:hint="eastAsia"/>
        </w:rPr>
        <w:t>需要先对图谱使用社团发现算法进行图谱聚类</w:t>
      </w:r>
      <w:r w:rsidR="00DD0C1C">
        <w:rPr>
          <w:rFonts w:hint="eastAsia"/>
        </w:rPr>
        <w:t>得到子图谱</w:t>
      </w:r>
      <w:r w:rsidR="00283996">
        <w:rPr>
          <w:rFonts w:hint="eastAsia"/>
        </w:rPr>
        <w:t>，</w:t>
      </w:r>
      <w:r w:rsidR="001A563C">
        <w:rPr>
          <w:rFonts w:hint="eastAsia"/>
        </w:rPr>
        <w:t>然后</w:t>
      </w:r>
      <w:r w:rsidR="00DD0C1C">
        <w:rPr>
          <w:rFonts w:hint="eastAsia"/>
        </w:rPr>
        <w:t>将子图谱</w:t>
      </w:r>
      <w:r w:rsidR="00CC0CD8">
        <w:rPr>
          <w:rFonts w:hint="eastAsia"/>
        </w:rPr>
        <w:t>抽象为一个抽象图谱。</w:t>
      </w:r>
    </w:p>
    <w:p w14:paraId="2F5F347E" w14:textId="5D3273EC" w:rsidR="006E6469" w:rsidRDefault="006E6469" w:rsidP="00274A47">
      <w:pPr>
        <w:pStyle w:val="3"/>
        <w:spacing w:before="201" w:after="201"/>
      </w:pPr>
      <w:bookmarkStart w:id="17" w:name="_Toc517267149"/>
      <w:r>
        <w:rPr>
          <w:rFonts w:hint="eastAsia"/>
        </w:rPr>
        <w:t>3</w:t>
      </w:r>
      <w:r>
        <w:t xml:space="preserve">.3.1 </w:t>
      </w:r>
      <w:r>
        <w:t>基于</w:t>
      </w:r>
      <w:r w:rsidR="00DD0B7C">
        <w:t>社团发现</w:t>
      </w:r>
      <w:r>
        <w:t>算法的图谱聚类</w:t>
      </w:r>
      <w:bookmarkEnd w:id="17"/>
    </w:p>
    <w:p w14:paraId="726D9F9C" w14:textId="1A4FD687" w:rsidR="0050191B" w:rsidRDefault="00110ED1" w:rsidP="0099689A">
      <w:pPr>
        <w:pStyle w:val="7"/>
      </w:pPr>
      <w:r>
        <w:t>图谱的节点分层是通过基于</w:t>
      </w:r>
      <w:r w:rsidR="00DD0B7C">
        <w:t>社团发现</w:t>
      </w:r>
      <w:r>
        <w:t>算法的图谱聚类实现的，</w:t>
      </w:r>
      <w:r w:rsidR="00984646">
        <w:t>图谱聚类就是将</w:t>
      </w:r>
      <w:r w:rsidR="00C50663">
        <w:t>图谱按照一定的规则分割为若干个子图谱</w:t>
      </w:r>
      <w:r w:rsidR="00FE0C3B">
        <w:t>，</w:t>
      </w:r>
      <w:r w:rsidR="00690DEF">
        <w:t>图谱布局</w:t>
      </w:r>
      <w:r w:rsidR="00957898">
        <w:t>的目的就是消除图谱中节点重叠，</w:t>
      </w:r>
      <w:r w:rsidR="00EF30EF">
        <w:t>减少节点之间的边交叉数量</w:t>
      </w:r>
      <w:r w:rsidR="0040457E">
        <w:t>，让布局更加合理，图谱的内在结构更加清晰</w:t>
      </w:r>
      <w:r w:rsidR="00987FAD">
        <w:t>，</w:t>
      </w:r>
      <w:r w:rsidR="00DD0B7C">
        <w:rPr>
          <w:rFonts w:hint="eastAsia"/>
        </w:rPr>
        <w:t>社团发现</w:t>
      </w:r>
      <w:r w:rsidR="00262B0B">
        <w:rPr>
          <w:rFonts w:hint="eastAsia"/>
        </w:rPr>
        <w:t>算法用于发现图谱中具有社区性质的子图谱，</w:t>
      </w:r>
      <w:r w:rsidR="005F56B6">
        <w:rPr>
          <w:rFonts w:hint="eastAsia"/>
        </w:rPr>
        <w:t>将相似的节点归为同一个子图谱，</w:t>
      </w:r>
      <w:r w:rsidR="007D1535">
        <w:rPr>
          <w:rFonts w:hint="eastAsia"/>
        </w:rPr>
        <w:t>所以</w:t>
      </w:r>
      <w:r w:rsidR="003746FF">
        <w:t>使用</w:t>
      </w:r>
      <w:r w:rsidR="00DD0B7C">
        <w:t>社团发现</w:t>
      </w:r>
      <w:r w:rsidR="003746FF">
        <w:t>算法对图谱进行聚类。</w:t>
      </w:r>
    </w:p>
    <w:p w14:paraId="72911BB4" w14:textId="1F03C5E0" w:rsidR="0091653C" w:rsidRPr="0018566B" w:rsidRDefault="00DD0B7C" w:rsidP="0091653C">
      <w:pPr>
        <w:pStyle w:val="7"/>
      </w:pPr>
      <w:r>
        <w:rPr>
          <w:rFonts w:hint="eastAsia"/>
        </w:rPr>
        <w:t>社团发现</w:t>
      </w:r>
      <w:r w:rsidR="0091653C">
        <w:rPr>
          <w:rFonts w:hint="eastAsia"/>
        </w:rPr>
        <w:t>算法属于</w:t>
      </w:r>
      <w:r w:rsidR="005773CC">
        <w:rPr>
          <w:rFonts w:hint="eastAsia"/>
        </w:rPr>
        <w:t>社区发现算法</w:t>
      </w:r>
      <w:r w:rsidR="00656DC6">
        <w:rPr>
          <w:rFonts w:hint="eastAsia"/>
        </w:rPr>
        <w:t>，是一种边介数算法</w:t>
      </w:r>
      <w:r w:rsidR="005773CC">
        <w:rPr>
          <w:rFonts w:hint="eastAsia"/>
        </w:rPr>
        <w:t>，本质是分层聚类思想</w:t>
      </w:r>
      <w:r w:rsidR="0091653C">
        <w:rPr>
          <w:rFonts w:hint="eastAsia"/>
        </w:rPr>
        <w:t>。边介数表示图谱中节点之间的边在整个图谱中的控制力强度，是一个重要的社区发现变量，具有很高的参考价值</w:t>
      </w:r>
      <w:r w:rsidR="0091653C" w:rsidRPr="00BB4A80">
        <w:rPr>
          <w:rFonts w:hint="eastAsia"/>
        </w:rPr>
        <w:t>。边介数</w:t>
      </w:r>
      <w:r w:rsidR="00376752">
        <w:rPr>
          <w:rFonts w:hint="eastAsia"/>
        </w:rPr>
        <w:t>的大小与该边连接的聚类</w:t>
      </w:r>
      <w:r w:rsidR="007E34F5">
        <w:rPr>
          <w:rFonts w:hint="eastAsia"/>
        </w:rPr>
        <w:t>图谱</w:t>
      </w:r>
      <w:r w:rsidR="00376752">
        <w:rPr>
          <w:rFonts w:hint="eastAsia"/>
        </w:rPr>
        <w:t>的聚集程度高低成正比关系，</w:t>
      </w:r>
      <w:r w:rsidR="0091653C">
        <w:rPr>
          <w:rFonts w:hint="eastAsia"/>
        </w:rPr>
        <w:t>将此条边删除后，就可以得到两个社区性质更加明显的</w:t>
      </w:r>
      <w:r w:rsidR="007E34F5">
        <w:rPr>
          <w:rFonts w:hint="eastAsia"/>
        </w:rPr>
        <w:t>图谱</w:t>
      </w:r>
      <w:r w:rsidR="00C17FC4">
        <w:rPr>
          <w:rFonts w:hint="eastAsia"/>
        </w:rPr>
        <w:t>，</w:t>
      </w:r>
      <w:r w:rsidR="0091653C">
        <w:rPr>
          <w:rFonts w:hint="eastAsia"/>
        </w:rPr>
        <w:t>如果一直这样划分，就可</w:t>
      </w:r>
      <w:r w:rsidR="0091653C">
        <w:rPr>
          <w:rFonts w:hint="eastAsia"/>
        </w:rPr>
        <w:lastRenderedPageBreak/>
        <w:t>以将整个图谱划分为具有社区性质的图谱。</w:t>
      </w:r>
    </w:p>
    <w:p w14:paraId="43E0C84B" w14:textId="7A0A14DE" w:rsidR="0091653C" w:rsidRDefault="00DD0B7C" w:rsidP="0091653C">
      <w:pPr>
        <w:pStyle w:val="7"/>
      </w:pPr>
      <w:r>
        <w:rPr>
          <w:rFonts w:hint="eastAsia"/>
        </w:rPr>
        <w:t>社团发现</w:t>
      </w:r>
      <w:r w:rsidR="0091653C" w:rsidRPr="00E30C7A">
        <w:rPr>
          <w:rFonts w:hint="eastAsia"/>
        </w:rPr>
        <w:t>算法</w:t>
      </w:r>
      <w:r w:rsidR="0091653C">
        <w:rPr>
          <w:rFonts w:hint="eastAsia"/>
        </w:rPr>
        <w:t>就是按照边介数的大小不断地去掉图谱中的边，核心是聚类中的分裂思想，以</w:t>
      </w:r>
      <w:r w:rsidR="0091653C" w:rsidRPr="00E30C7A">
        <w:rPr>
          <w:rFonts w:hint="eastAsia"/>
        </w:rPr>
        <w:t>边介数作为</w:t>
      </w:r>
      <w:r w:rsidR="0091653C">
        <w:rPr>
          <w:rFonts w:hint="eastAsia"/>
        </w:rPr>
        <w:t>是否去除该边的尺度</w:t>
      </w:r>
      <w:r w:rsidR="006D0004">
        <w:rPr>
          <w:rFonts w:hint="eastAsia"/>
        </w:rPr>
        <w:t>，</w:t>
      </w:r>
      <w:r w:rsidR="0091653C">
        <w:rPr>
          <w:rFonts w:hint="eastAsia"/>
        </w:rPr>
        <w:t>其愈大，被删除的可能性也就愈大</w:t>
      </w:r>
      <w:r w:rsidR="00F4574C">
        <w:rPr>
          <w:rFonts w:hint="eastAsia"/>
        </w:rPr>
        <w:t>；</w:t>
      </w:r>
      <w:r w:rsidR="0091653C">
        <w:rPr>
          <w:rFonts w:hint="eastAsia"/>
        </w:rPr>
        <w:t>由于该算法不断删除那些连接两个具有明显社区性质的子</w:t>
      </w:r>
      <w:r w:rsidR="007E34F5">
        <w:rPr>
          <w:rFonts w:hint="eastAsia"/>
        </w:rPr>
        <w:t>图谱</w:t>
      </w:r>
      <w:r w:rsidR="0091653C">
        <w:rPr>
          <w:rFonts w:hint="eastAsia"/>
        </w:rPr>
        <w:t>，所以该算法收敛的速度相当快</w:t>
      </w:r>
      <w:r w:rsidR="0091653C" w:rsidRPr="00E30C7A">
        <w:rPr>
          <w:rFonts w:hint="eastAsia"/>
        </w:rPr>
        <w:t>。</w:t>
      </w:r>
    </w:p>
    <w:p w14:paraId="7DBB7C86" w14:textId="7A1D0367" w:rsidR="0091653C" w:rsidRDefault="00DD0B7C" w:rsidP="00EF2028">
      <w:pPr>
        <w:pStyle w:val="7"/>
      </w:pPr>
      <w:r>
        <w:rPr>
          <w:rFonts w:hint="eastAsia"/>
        </w:rPr>
        <w:t>社团发现</w:t>
      </w:r>
      <w:r w:rsidR="0091653C">
        <w:rPr>
          <w:rFonts w:hint="eastAsia"/>
        </w:rPr>
        <w:t>为了衡量所划分</w:t>
      </w:r>
      <w:r w:rsidR="007E34F5">
        <w:rPr>
          <w:rFonts w:hint="eastAsia"/>
        </w:rPr>
        <w:t>图谱</w:t>
      </w:r>
      <w:r w:rsidR="0091653C">
        <w:rPr>
          <w:rFonts w:hint="eastAsia"/>
        </w:rPr>
        <w:t>的优劣，后来在</w:t>
      </w:r>
      <w:r>
        <w:rPr>
          <w:rFonts w:hint="eastAsia"/>
        </w:rPr>
        <w:t>社团发现</w:t>
      </w:r>
      <w:r w:rsidR="0091653C">
        <w:rPr>
          <w:rFonts w:hint="eastAsia"/>
        </w:rPr>
        <w:t>函数中引入了</w:t>
      </w:r>
      <w:r w:rsidR="0091653C">
        <w:rPr>
          <w:rFonts w:hint="eastAsia"/>
        </w:rPr>
        <w:t>Q</w:t>
      </w:r>
      <w:r w:rsidR="0091653C">
        <w:rPr>
          <w:rFonts w:hint="eastAsia"/>
        </w:rPr>
        <w:t>函数，模块性</w:t>
      </w:r>
      <w:r w:rsidR="0091653C">
        <w:rPr>
          <w:rFonts w:hint="eastAsia"/>
        </w:rPr>
        <w:t>Q</w:t>
      </w:r>
      <w:r w:rsidR="0091653C" w:rsidRPr="001A1BB9">
        <w:rPr>
          <w:vertAlign w:val="superscript"/>
        </w:rPr>
        <w:fldChar w:fldCharType="begin"/>
      </w:r>
      <w:r w:rsidR="0091653C" w:rsidRPr="001A1BB9">
        <w:rPr>
          <w:vertAlign w:val="superscript"/>
        </w:rPr>
        <w:instrText xml:space="preserve"> </w:instrText>
      </w:r>
      <w:r w:rsidR="0091653C" w:rsidRPr="001A1BB9">
        <w:rPr>
          <w:rFonts w:hint="eastAsia"/>
          <w:vertAlign w:val="superscript"/>
        </w:rPr>
        <w:instrText>REF _Ref515106889 \r \h</w:instrText>
      </w:r>
      <w:r w:rsidR="0091653C" w:rsidRPr="001A1BB9">
        <w:rPr>
          <w:vertAlign w:val="superscript"/>
        </w:rPr>
        <w:instrText xml:space="preserve">  \* MERGEFORMAT </w:instrText>
      </w:r>
      <w:r w:rsidR="0091653C" w:rsidRPr="001A1BB9">
        <w:rPr>
          <w:vertAlign w:val="superscript"/>
        </w:rPr>
      </w:r>
      <w:r w:rsidR="0091653C" w:rsidRPr="001A1BB9">
        <w:rPr>
          <w:vertAlign w:val="superscript"/>
        </w:rPr>
        <w:fldChar w:fldCharType="separate"/>
      </w:r>
      <w:r w:rsidR="00667B81">
        <w:rPr>
          <w:vertAlign w:val="superscript"/>
        </w:rPr>
        <w:t>[16]</w:t>
      </w:r>
      <w:r w:rsidR="0091653C" w:rsidRPr="001A1BB9">
        <w:rPr>
          <w:vertAlign w:val="superscript"/>
        </w:rPr>
        <w:fldChar w:fldCharType="end"/>
      </w:r>
      <w:r w:rsidR="0091653C">
        <w:rPr>
          <w:rFonts w:hint="eastAsia"/>
        </w:rPr>
        <w:t>函数的值与所划分子</w:t>
      </w:r>
      <w:r w:rsidR="007E34F5">
        <w:rPr>
          <w:rFonts w:hint="eastAsia"/>
        </w:rPr>
        <w:t>图谱</w:t>
      </w:r>
      <w:r w:rsidR="0091653C">
        <w:rPr>
          <w:rFonts w:hint="eastAsia"/>
        </w:rPr>
        <w:t>的社区性质成正比，其值愈大，划分子</w:t>
      </w:r>
      <w:r w:rsidR="007E34F5">
        <w:rPr>
          <w:rFonts w:hint="eastAsia"/>
        </w:rPr>
        <w:t>图谱</w:t>
      </w:r>
      <w:r w:rsidR="0091653C">
        <w:rPr>
          <w:rFonts w:hint="eastAsia"/>
        </w:rPr>
        <w:t>的社区性质愈好。无权</w:t>
      </w:r>
      <w:r w:rsidR="007E34F5">
        <w:rPr>
          <w:rFonts w:hint="eastAsia"/>
        </w:rPr>
        <w:t>图谱</w:t>
      </w:r>
      <w:r w:rsidR="0091653C">
        <w:rPr>
          <w:rFonts w:hint="eastAsia"/>
        </w:rPr>
        <w:t>和有权</w:t>
      </w:r>
      <w:r w:rsidR="007E34F5">
        <w:rPr>
          <w:rFonts w:hint="eastAsia"/>
        </w:rPr>
        <w:t>图谱</w:t>
      </w:r>
      <w:r w:rsidR="0091653C">
        <w:rPr>
          <w:rFonts w:hint="eastAsia"/>
        </w:rPr>
        <w:t>的</w:t>
      </w:r>
      <w:r w:rsidR="0091653C" w:rsidRPr="00FB68E6">
        <w:rPr>
          <w:rFonts w:hint="eastAsia"/>
        </w:rPr>
        <w:t>模块性</w:t>
      </w:r>
      <w:r w:rsidR="0091653C">
        <w:rPr>
          <w:rFonts w:hint="eastAsia"/>
        </w:rPr>
        <w:t>函数具有不同的计算方法</w:t>
      </w:r>
      <w:r w:rsidR="00517691">
        <w:rPr>
          <w:rFonts w:hint="eastAsia"/>
        </w:rPr>
        <w:t>，</w:t>
      </w:r>
      <w:r w:rsidR="0091653C" w:rsidRPr="00FB68E6">
        <w:rPr>
          <w:rFonts w:hint="eastAsia"/>
        </w:rPr>
        <w:t>在无权</w:t>
      </w:r>
      <w:r w:rsidR="007E34F5">
        <w:rPr>
          <w:rFonts w:hint="eastAsia"/>
        </w:rPr>
        <w:t>图谱</w:t>
      </w:r>
      <w:r w:rsidR="0091653C" w:rsidRPr="00FB68E6">
        <w:rPr>
          <w:rFonts w:hint="eastAsia"/>
        </w:rPr>
        <w:t>中，</w:t>
      </w:r>
      <w:r w:rsidR="0091653C" w:rsidRPr="00FB68E6">
        <w:rPr>
          <w:rFonts w:hint="eastAsia"/>
        </w:rPr>
        <w:t>Q</w:t>
      </w:r>
      <w:r w:rsidR="0091653C">
        <w:rPr>
          <w:rFonts w:hint="eastAsia"/>
        </w:rPr>
        <w:t>函数表述见公式（</w:t>
      </w:r>
      <w:r w:rsidR="001D0CF8">
        <w:rPr>
          <w:rFonts w:hint="eastAsia"/>
        </w:rPr>
        <w:t>3-1</w:t>
      </w:r>
      <w:r w:rsidR="0091653C">
        <w:rPr>
          <w:rFonts w:hint="eastAsia"/>
        </w:rPr>
        <w:t>）。</w:t>
      </w:r>
    </w:p>
    <w:p w14:paraId="03562D99" w14:textId="5074C8B1" w:rsidR="0091653C" w:rsidRPr="000850CD" w:rsidRDefault="0091653C" w:rsidP="00FD4595">
      <w:pPr>
        <w:pStyle w:val="7"/>
        <w:snapToGrid w:val="0"/>
        <w:spacing w:line="240" w:lineRule="auto"/>
        <w:jc w:val="right"/>
      </w:pPr>
      <m:oMath>
        <m:r>
          <m:rPr>
            <m:sty m:val="p"/>
          </m:rPr>
          <w:rPr>
            <w:rFonts w:ascii="Cambria Math" w:hAnsi="Cambria Math" w:hint="eastAsia"/>
          </w:rPr>
          <m:t>Q</m:t>
        </m:r>
        <m:r>
          <w:rPr>
            <w:rFonts w:ascii="Cambria Math" w:hAnsi="Cambria Math"/>
          </w:rPr>
          <m:t>=</m:t>
        </m:r>
        <m:nary>
          <m:naryPr>
            <m:chr m:val="∑"/>
            <m:limLoc m:val="undOvr"/>
            <m:subHide m:val="1"/>
            <m:supHide m:val="1"/>
            <m:ctrlPr>
              <w:rPr>
                <w:rFonts w:ascii="Cambria Math" w:hAnsi="Cambria Math" w:cs="宋体"/>
                <w:i/>
              </w:rPr>
            </m:ctrlPr>
          </m:naryPr>
          <m:sub/>
          <m:sup/>
          <m:e>
            <m:r>
              <w:rPr>
                <w:rFonts w:ascii="Cambria Math" w:hAnsi="Cambria Math"/>
              </w:rPr>
              <m:t>(</m:t>
            </m:r>
            <m:sSub>
              <m:sSubPr>
                <m:ctrlPr>
                  <w:rPr>
                    <w:rFonts w:ascii="Cambria Math" w:hAnsi="Cambria Math" w:cs="宋体"/>
                    <w:i/>
                  </w:rPr>
                </m:ctrlPr>
              </m:sSubPr>
              <m:e>
                <m:r>
                  <w:rPr>
                    <w:rFonts w:ascii="Cambria Math" w:hAnsi="Cambria Math"/>
                  </w:rPr>
                  <m:t>e</m:t>
                </m:r>
              </m:e>
              <m:sub>
                <m:r>
                  <w:rPr>
                    <w:rFonts w:ascii="Cambria Math" w:hAnsi="Cambria Math"/>
                  </w:rPr>
                  <m:t>nn</m:t>
                </m:r>
              </m:sub>
            </m:sSub>
            <m:r>
              <w:rPr>
                <w:rFonts w:ascii="Cambria Math" w:hAnsi="Cambria Math"/>
              </w:rPr>
              <m:t>-</m:t>
            </m:r>
            <m:sSubSup>
              <m:sSubSupPr>
                <m:ctrlPr>
                  <w:rPr>
                    <w:rFonts w:ascii="Cambria Math" w:hAnsi="Cambria Math" w:cs="宋体"/>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e>
        </m:nary>
      </m:oMath>
      <w:r w:rsidR="00FD4595">
        <w:tab/>
      </w:r>
      <w:r w:rsidR="00FD4595">
        <w:tab/>
      </w:r>
      <w:r w:rsidR="00FD4595">
        <w:tab/>
      </w:r>
      <w:r w:rsidR="00FD4595">
        <w:tab/>
      </w:r>
      <w:r w:rsidR="00FD4595">
        <w:tab/>
      </w:r>
      <w:r w:rsidR="00FD4595">
        <w:tab/>
      </w:r>
      <w:r w:rsidR="00FD4595">
        <w:tab/>
      </w:r>
      <w:r w:rsidR="00FD4595">
        <w:tab/>
      </w:r>
      <w:r w:rsidR="000850CD">
        <w:t>（</w:t>
      </w:r>
      <w:r w:rsidR="000850CD" w:rsidRPr="000850CD">
        <w:t>3-1</w:t>
      </w:r>
      <w:r w:rsidR="000850CD">
        <w:t>）</w:t>
      </w:r>
    </w:p>
    <w:p w14:paraId="1113CB46" w14:textId="52E897CA" w:rsidR="0091653C" w:rsidRPr="00244856" w:rsidRDefault="0091653C" w:rsidP="00444FF3">
      <w:pPr>
        <w:pStyle w:val="7"/>
      </w:pPr>
      <w:r>
        <w:rPr>
          <w:rFonts w:hint="eastAsia"/>
        </w:rPr>
        <w:t>公式（</w:t>
      </w:r>
      <w:r w:rsidR="001D0CF8">
        <w:rPr>
          <w:rFonts w:hint="eastAsia"/>
        </w:rPr>
        <w:t>3-1</w:t>
      </w:r>
      <w:r>
        <w:rPr>
          <w:rFonts w:hint="eastAsia"/>
        </w:rPr>
        <w:t>）中，</w:t>
      </w:r>
      <m:oMath>
        <m:sSub>
          <m:sSubPr>
            <m:ctrlPr>
              <w:rPr>
                <w:rFonts w:ascii="Cambria Math" w:hAnsi="Cambria Math" w:cs="宋体"/>
                <w:i/>
              </w:rPr>
            </m:ctrlPr>
          </m:sSubPr>
          <m:e>
            <m:r>
              <w:rPr>
                <w:rFonts w:ascii="Cambria Math" w:hAnsi="Cambria Math"/>
              </w:rPr>
              <m:t>e</m:t>
            </m:r>
          </m:e>
          <m:sub>
            <m:r>
              <w:rPr>
                <w:rFonts w:ascii="Cambria Math" w:hAnsi="Cambria Math"/>
              </w:rPr>
              <m:t>nn</m:t>
            </m:r>
          </m:sub>
        </m:sSub>
      </m:oMath>
      <w:r>
        <w:rPr>
          <w:rFonts w:hint="eastAsia"/>
        </w:rPr>
        <w:t>表示存储该图谱的邻接矩阵的迹</w:t>
      </w:r>
      <w:r w:rsidR="003732D0">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oMath>
      <w:r>
        <w:rPr>
          <w:rFonts w:hint="eastAsia"/>
        </w:rPr>
        <w:t>表示存储图谱的邻接矩阵中每一行或每一列的值，即第</w:t>
      </w:r>
      <w:r>
        <w:rPr>
          <w:rFonts w:hint="eastAsia"/>
        </w:rPr>
        <w:t>K</w:t>
      </w:r>
      <w:proofErr w:type="gramStart"/>
      <w:r>
        <w:rPr>
          <w:rFonts w:hint="eastAsia"/>
        </w:rPr>
        <w:t>个</w:t>
      </w:r>
      <w:proofErr w:type="gramEnd"/>
      <w:r>
        <w:rPr>
          <w:rFonts w:hint="eastAsia"/>
        </w:rPr>
        <w:t>社团中的节点相连的边在</w:t>
      </w:r>
      <w:proofErr w:type="gramStart"/>
      <w:r>
        <w:rPr>
          <w:rFonts w:hint="eastAsia"/>
        </w:rPr>
        <w:t>所有</w:t>
      </w:r>
      <w:proofErr w:type="gramEnd"/>
      <w:r>
        <w:rPr>
          <w:rFonts w:hint="eastAsia"/>
        </w:rPr>
        <w:t>边中所占的比例</w:t>
      </w:r>
      <w:r w:rsidR="00444FF3">
        <w:rPr>
          <w:rFonts w:hint="eastAsia"/>
        </w:rPr>
        <w:t>，</w:t>
      </w:r>
      <w:r>
        <w:rPr>
          <w:rFonts w:hint="eastAsia"/>
        </w:rPr>
        <w:t>在加权</w:t>
      </w:r>
      <w:r w:rsidR="007E34F5">
        <w:rPr>
          <w:rFonts w:hint="eastAsia"/>
        </w:rPr>
        <w:t>图谱</w:t>
      </w:r>
      <w:r>
        <w:rPr>
          <w:rFonts w:hint="eastAsia"/>
        </w:rPr>
        <w:t>中，</w:t>
      </w:r>
      <w:r>
        <w:rPr>
          <w:rFonts w:hint="eastAsia"/>
        </w:rPr>
        <w:t>Q</w:t>
      </w:r>
      <w:r>
        <w:rPr>
          <w:rFonts w:hint="eastAsia"/>
        </w:rPr>
        <w:t>函数见公式（</w:t>
      </w:r>
      <w:r w:rsidR="001F2A47">
        <w:rPr>
          <w:rFonts w:hint="eastAsia"/>
        </w:rPr>
        <w:t>3-2</w:t>
      </w:r>
      <w:r>
        <w:rPr>
          <w:rFonts w:hint="eastAsia"/>
        </w:rPr>
        <w:t>）。</w:t>
      </w:r>
    </w:p>
    <w:p w14:paraId="5CBE191E" w14:textId="3F759B5A" w:rsidR="0091653C" w:rsidRPr="00FD4595" w:rsidRDefault="0091653C" w:rsidP="00FD4595">
      <w:pPr>
        <w:pStyle w:val="7"/>
        <w:snapToGrid w:val="0"/>
        <w:spacing w:line="240" w:lineRule="auto"/>
        <w:jc w:val="right"/>
        <w:rPr>
          <w:rFonts w:ascii="宋体" w:hAnsi="宋体"/>
          <w:lang w:bidi="en-US"/>
        </w:rPr>
      </w:pPr>
      <m:oMath>
        <m:r>
          <w:rPr>
            <w:rFonts w:ascii="Cambria Math" w:hAnsi="Cambria Math"/>
            <w:lang w:bidi="en-US"/>
          </w:rPr>
          <m:t xml:space="preserve">Q= </m:t>
        </m:r>
        <m:f>
          <m:fPr>
            <m:ctrlPr>
              <w:rPr>
                <w:rFonts w:ascii="Cambria Math" w:hAnsi="Cambria Math"/>
                <w:i/>
                <w:lang w:bidi="en-US"/>
              </w:rPr>
            </m:ctrlPr>
          </m:fPr>
          <m:num>
            <m:r>
              <w:rPr>
                <w:rFonts w:ascii="Cambria Math" w:hAnsi="Cambria Math"/>
                <w:lang w:bidi="en-US"/>
              </w:rPr>
              <m:t>1</m:t>
            </m:r>
          </m:num>
          <m:den>
            <m:r>
              <w:rPr>
                <w:rFonts w:ascii="Cambria Math" w:hAnsi="Cambria Math"/>
                <w:lang w:bidi="en-US"/>
              </w:rPr>
              <m:t>2M</m:t>
            </m:r>
          </m:den>
        </m:f>
        <m:nary>
          <m:naryPr>
            <m:chr m:val="∑"/>
            <m:limLoc m:val="undOvr"/>
            <m:supHide m:val="1"/>
            <m:ctrlPr>
              <w:rPr>
                <w:rFonts w:ascii="Cambria Math" w:hAnsi="Cambria Math"/>
                <w:i/>
                <w:lang w:bidi="en-US"/>
              </w:rPr>
            </m:ctrlPr>
          </m:naryPr>
          <m:sub>
            <m:r>
              <w:rPr>
                <w:rFonts w:ascii="Cambria Math" w:hAnsi="Cambria Math"/>
                <w:lang w:bidi="en-US"/>
              </w:rPr>
              <m:t>nm</m:t>
            </m:r>
          </m:sub>
          <m:sup/>
          <m:e>
            <m:d>
              <m:dPr>
                <m:begChr m:val="["/>
                <m:endChr m:val="]"/>
                <m:ctrlPr>
                  <w:rPr>
                    <w:rFonts w:ascii="Cambria Math" w:hAnsi="Cambria Math"/>
                    <w:i/>
                    <w:lang w:bidi="en-US"/>
                  </w:rPr>
                </m:ctrlPr>
              </m:dPr>
              <m:e>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r>
                      <w:rPr>
                        <w:rFonts w:ascii="Cambria Math" w:hAnsi="Cambria Math"/>
                        <w:lang w:bidi="en-US"/>
                      </w:rPr>
                      <m:t xml:space="preserve">- </m:t>
                    </m:r>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e>
                </m:d>
                <m:r>
                  <w:rPr>
                    <w:rFonts w:ascii="Cambria Math" w:hAnsi="Cambria Math"/>
                    <w:lang w:bidi="en-US"/>
                  </w:rPr>
                  <m:t>δ</m:t>
                </m:r>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n</m:t>
                        </m:r>
                      </m:sub>
                    </m:sSub>
                    <m:r>
                      <w:rPr>
                        <w:rFonts w:ascii="Cambria Math" w:hAnsi="Cambria Math"/>
                        <w:lang w:bidi="en-US"/>
                      </w:rPr>
                      <m:t>,</m:t>
                    </m:r>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m</m:t>
                        </m:r>
                      </m:sub>
                    </m:sSub>
                  </m:e>
                </m:d>
              </m:e>
            </m:d>
          </m:e>
        </m:nary>
      </m:oMath>
      <w:r w:rsidR="00813349">
        <w:rPr>
          <w:rFonts w:ascii="宋体" w:hAnsi="宋体"/>
          <w:lang w:bidi="en-US"/>
        </w:rPr>
        <w:tab/>
      </w:r>
      <w:r w:rsidR="00813349">
        <w:rPr>
          <w:rFonts w:ascii="宋体" w:hAnsi="宋体"/>
          <w:lang w:bidi="en-US"/>
        </w:rPr>
        <w:tab/>
      </w:r>
      <w:r w:rsidR="00FD4595">
        <w:rPr>
          <w:rFonts w:ascii="宋体" w:hAnsi="宋体"/>
          <w:lang w:bidi="en-US"/>
        </w:rPr>
        <w:tab/>
      </w:r>
      <w:r w:rsidR="00FD4595">
        <w:rPr>
          <w:rFonts w:ascii="宋体" w:hAnsi="宋体"/>
          <w:lang w:bidi="en-US"/>
        </w:rPr>
        <w:tab/>
      </w:r>
      <w:r w:rsidR="00FD4595">
        <w:rPr>
          <w:rFonts w:ascii="宋体" w:hAnsi="宋体"/>
          <w:lang w:bidi="en-US"/>
        </w:rPr>
        <w:tab/>
      </w:r>
      <w:r w:rsidRPr="000850CD">
        <w:t>（</w:t>
      </w:r>
      <w:r w:rsidR="001F2A47" w:rsidRPr="000850CD">
        <w:rPr>
          <w:rFonts w:hint="eastAsia"/>
        </w:rPr>
        <w:t>3-2</w:t>
      </w:r>
      <w:r w:rsidRPr="000850CD">
        <w:t>）</w:t>
      </w:r>
    </w:p>
    <w:p w14:paraId="56A101C9" w14:textId="45B7C8E1" w:rsidR="0091653C" w:rsidRDefault="0091653C" w:rsidP="00D6595E">
      <w:pPr>
        <w:pStyle w:val="7"/>
        <w:numPr>
          <w:ilvl w:val="0"/>
          <w:numId w:val="0"/>
        </w:numPr>
        <w:snapToGrid w:val="0"/>
        <w:ind w:firstLineChars="200" w:firstLine="480"/>
      </w:pPr>
      <w:r>
        <w:rPr>
          <w:rFonts w:hint="eastAsia"/>
        </w:rPr>
        <w:t>公</w:t>
      </w:r>
      <w:r w:rsidRPr="009A762C">
        <w:rPr>
          <w:rFonts w:hint="eastAsia"/>
        </w:rPr>
        <w:t>式（</w:t>
      </w:r>
      <w:r w:rsidR="001F2A47">
        <w:rPr>
          <w:rFonts w:hint="eastAsia"/>
        </w:rPr>
        <w:t>3-2</w:t>
      </w:r>
      <w:r w:rsidRPr="009A762C">
        <w:rPr>
          <w:rFonts w:hint="eastAsia"/>
        </w:rPr>
        <w:t>）中</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007E34F5">
        <w:rPr>
          <w:rFonts w:hint="eastAsia"/>
        </w:rPr>
        <w:t>图谱</w:t>
      </w:r>
      <w:r w:rsidRPr="009A762C">
        <w:rPr>
          <w:rFonts w:hint="eastAsia"/>
        </w:rPr>
        <w:t>邻接矩阵的元素，如果</w:t>
      </w:r>
      <w:r w:rsidRPr="009A762C">
        <w:rPr>
          <w:rFonts w:hint="eastAsia"/>
        </w:rPr>
        <w:t>n</w:t>
      </w:r>
      <w:r w:rsidRPr="009A762C">
        <w:rPr>
          <w:rFonts w:hint="eastAsia"/>
        </w:rPr>
        <w:t>和</w:t>
      </w:r>
      <w:r w:rsidRPr="009A762C">
        <w:rPr>
          <w:rFonts w:hint="eastAsia"/>
        </w:rPr>
        <w:t xml:space="preserve">m </w:t>
      </w:r>
      <w:r w:rsidRPr="009A762C">
        <w:rPr>
          <w:rFonts w:hint="eastAsia"/>
        </w:rPr>
        <w:t>两节点之间存在边，则</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Pr="009A762C">
        <w:rPr>
          <w:rFonts w:hint="eastAsia"/>
        </w:rPr>
        <w:t>n</w:t>
      </w:r>
      <w:r w:rsidRPr="009A762C">
        <w:rPr>
          <w:rFonts w:hint="eastAsia"/>
        </w:rPr>
        <w:t>和</w:t>
      </w:r>
      <w:r w:rsidRPr="009A762C">
        <w:rPr>
          <w:rFonts w:hint="eastAsia"/>
        </w:rPr>
        <w:t xml:space="preserve">m </w:t>
      </w:r>
      <w:r w:rsidRPr="009A762C">
        <w:rPr>
          <w:rFonts w:hint="eastAsia"/>
        </w:rPr>
        <w:t>两节点之间边的权重，否则等于</w:t>
      </w:r>
      <w:r w:rsidRPr="009A762C">
        <w:rPr>
          <w:rFonts w:hint="eastAsia"/>
        </w:rPr>
        <w:t xml:space="preserve"> 0</w:t>
      </w:r>
      <w:r w:rsidR="00D6595E">
        <w:rPr>
          <w:rFonts w:hint="eastAsia"/>
        </w:rPr>
        <w:t>，</w:t>
      </w:r>
      <w:r>
        <w:t>另外，</w:t>
      </w:r>
      <w:r w:rsidR="007E34F5">
        <w:rPr>
          <w:rFonts w:hint="eastAsia"/>
        </w:rPr>
        <w:t>图谱</w:t>
      </w:r>
      <w:r w:rsidRPr="009A762C">
        <w:rPr>
          <w:rFonts w:hint="eastAsia"/>
        </w:rPr>
        <w:t>聚类后节点之间是否存在边的概率为</w:t>
      </w:r>
      <w:r w:rsidRPr="009A762C">
        <w:rPr>
          <w:rFonts w:hint="eastAsia"/>
        </w:rPr>
        <w:t xml:space="preserve"> </w:t>
      </w:r>
      <m:oMath>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oMath>
      <w:r w:rsidRPr="003540A3">
        <w:rPr>
          <w:rFonts w:hint="eastAsia"/>
        </w:rPr>
        <w:t>。</w:t>
      </w:r>
      <w:r>
        <w:rPr>
          <w:rFonts w:hint="eastAsia"/>
        </w:rPr>
        <w:t>M</w:t>
      </w:r>
      <w:r>
        <w:rPr>
          <w:rFonts w:hint="eastAsia"/>
        </w:rPr>
        <w:t>为</w:t>
      </w:r>
      <w:r w:rsidR="007E34F5">
        <w:rPr>
          <w:rFonts w:hint="eastAsia"/>
        </w:rPr>
        <w:t>图谱</w:t>
      </w:r>
      <w:r>
        <w:rPr>
          <w:rFonts w:hint="eastAsia"/>
        </w:rPr>
        <w:t>中</w:t>
      </w:r>
      <w:proofErr w:type="gramStart"/>
      <w:r>
        <w:rPr>
          <w:rFonts w:hint="eastAsia"/>
        </w:rPr>
        <w:t>所有边</w:t>
      </w:r>
      <w:proofErr w:type="gramEnd"/>
      <w:r>
        <w:rPr>
          <w:rFonts w:hint="eastAsia"/>
        </w:rPr>
        <w:t>的权重之和，见公式（</w:t>
      </w:r>
      <w:r w:rsidR="001F2A47">
        <w:rPr>
          <w:rFonts w:hint="eastAsia"/>
        </w:rPr>
        <w:t>3-3</w:t>
      </w:r>
      <w:r>
        <w:rPr>
          <w:rFonts w:hint="eastAsia"/>
        </w:rPr>
        <w:t>）。</w:t>
      </w:r>
    </w:p>
    <w:p w14:paraId="7C5EC37A" w14:textId="471BE371" w:rsidR="0091653C" w:rsidRPr="000C1554" w:rsidRDefault="0091653C" w:rsidP="00373309">
      <w:pPr>
        <w:pStyle w:val="7"/>
        <w:snapToGrid w:val="0"/>
        <w:spacing w:line="240" w:lineRule="auto"/>
        <w:jc w:val="right"/>
        <w:rPr>
          <w:lang w:bidi="en-US"/>
        </w:rPr>
      </w:pPr>
      <m:oMath>
        <m:r>
          <w:rPr>
            <w:rFonts w:ascii="Cambria Math" w:hAnsi="Cambria Math"/>
            <w:lang w:bidi="en-US"/>
          </w:rPr>
          <m:t>M=0.5</m:t>
        </m:r>
        <m:nary>
          <m:naryPr>
            <m:chr m:val="∑"/>
            <m:limLoc m:val="undOvr"/>
            <m:subHide m:val="1"/>
            <m:supHide m:val="1"/>
            <m:ctrlPr>
              <w:rPr>
                <w:rFonts w:ascii="Cambria Math" w:hAnsi="Cambria Math"/>
                <w:lang w:bidi="en-US"/>
              </w:rPr>
            </m:ctrlPr>
          </m:naryPr>
          <m:sub/>
          <m:sup/>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e>
        </m:nary>
      </m:oMath>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Pr="00C15547">
        <w:rPr>
          <w:lang w:bidi="en-US"/>
        </w:rPr>
        <w:t>（</w:t>
      </w:r>
      <w:r w:rsidR="001F2A47">
        <w:rPr>
          <w:rFonts w:hint="eastAsia"/>
          <w:lang w:bidi="en-US"/>
        </w:rPr>
        <w:t>3-3</w:t>
      </w:r>
      <w:r w:rsidRPr="00C15547">
        <w:rPr>
          <w:lang w:bidi="en-US"/>
        </w:rPr>
        <w:t>）</w:t>
      </w:r>
    </w:p>
    <w:p w14:paraId="5A7E22AB" w14:textId="6EBFA280" w:rsidR="0091653C" w:rsidRDefault="0091653C" w:rsidP="0011547D">
      <w:pPr>
        <w:pStyle w:val="7"/>
      </w:pPr>
      <w:r w:rsidRPr="002631C0">
        <w:rPr>
          <w:rFonts w:hint="eastAsia"/>
        </w:rPr>
        <w:t>在</w:t>
      </w:r>
      <w:r>
        <w:rPr>
          <w:rFonts w:hint="eastAsia"/>
        </w:rPr>
        <w:t>正常的社交图谱中</w:t>
      </w:r>
      <w:r w:rsidRPr="002631C0">
        <w:rPr>
          <w:rFonts w:hint="eastAsia"/>
        </w:rPr>
        <w:t>，</w:t>
      </w:r>
      <w:r>
        <w:rPr>
          <w:rFonts w:hint="eastAsia"/>
        </w:rPr>
        <w:t>模块性值越大，越能说明</w:t>
      </w:r>
      <w:r w:rsidR="007E34F5">
        <w:rPr>
          <w:rFonts w:hint="eastAsia"/>
        </w:rPr>
        <w:t>图谱</w:t>
      </w:r>
      <w:r>
        <w:rPr>
          <w:rFonts w:hint="eastAsia"/>
        </w:rPr>
        <w:t>具有更加明显的</w:t>
      </w:r>
      <w:proofErr w:type="gramStart"/>
      <w:r>
        <w:rPr>
          <w:rFonts w:hint="eastAsia"/>
        </w:rPr>
        <w:t>的</w:t>
      </w:r>
      <w:proofErr w:type="gramEnd"/>
      <w:r>
        <w:rPr>
          <w:rFonts w:hint="eastAsia"/>
        </w:rPr>
        <w:t>社区结构</w:t>
      </w:r>
      <w:r w:rsidR="0011547D">
        <w:rPr>
          <w:rFonts w:hint="eastAsia"/>
        </w:rPr>
        <w:t>，</w:t>
      </w:r>
      <w:r w:rsidR="007C1139" w:rsidRPr="007C1139">
        <w:rPr>
          <w:rFonts w:hint="eastAsia"/>
        </w:rPr>
        <w:t>基于</w:t>
      </w:r>
      <w:r w:rsidR="00DD0B7C">
        <w:rPr>
          <w:rFonts w:hint="eastAsia"/>
        </w:rPr>
        <w:t>社团发现</w:t>
      </w:r>
      <w:r w:rsidR="007C1139" w:rsidRPr="007C1139">
        <w:rPr>
          <w:rFonts w:hint="eastAsia"/>
        </w:rPr>
        <w:t>算法的图谱聚类</w:t>
      </w:r>
      <w:r w:rsidRPr="007511DA">
        <w:t>流程图</w:t>
      </w:r>
      <w:r>
        <w:rPr>
          <w:rFonts w:hint="eastAsia"/>
        </w:rPr>
        <w:t>如图</w:t>
      </w:r>
      <w:r>
        <w:rPr>
          <w:rFonts w:hint="eastAsia"/>
        </w:rPr>
        <w:t xml:space="preserve"> </w:t>
      </w:r>
      <w:r>
        <w:t>3.</w:t>
      </w:r>
      <w:r w:rsidR="004310DA">
        <w:t>4</w:t>
      </w:r>
      <w:r>
        <w:t>所示。</w:t>
      </w:r>
    </w:p>
    <w:p w14:paraId="78E2DDBC" w14:textId="77777777" w:rsidR="00DF6FE3" w:rsidRDefault="00056608" w:rsidP="00DF6FE3">
      <w:pPr>
        <w:jc w:val="center"/>
      </w:pPr>
      <w:r>
        <w:object w:dxaOrig="2056" w:dyaOrig="4546" w14:anchorId="5DCC5880">
          <v:shape id="_x0000_i1027" type="#_x0000_t75" style="width:102.75pt;height:228pt" o:ole="" o:bordertopcolor="this" o:borderleftcolor="this" o:borderbottomcolor="this" o:borderrightcolor="this">
            <v:imagedata r:id="rId33" o:title=""/>
          </v:shape>
          <o:OLEObject Type="Embed" ProgID="Visio.Drawing.15" ShapeID="_x0000_i1027" DrawAspect="Content" ObjectID="_1616398952" r:id="rId34"/>
        </w:object>
      </w:r>
    </w:p>
    <w:p w14:paraId="3AAB7A5D" w14:textId="32617593" w:rsidR="0091653C" w:rsidRPr="007511DA" w:rsidRDefault="0091653C" w:rsidP="00591CA5">
      <w:pPr>
        <w:pStyle w:val="7"/>
        <w:numPr>
          <w:ilvl w:val="0"/>
          <w:numId w:val="0"/>
        </w:numPr>
        <w:jc w:val="center"/>
      </w:pPr>
      <w:r w:rsidRPr="007511DA">
        <w:rPr>
          <w:rFonts w:hint="eastAsia"/>
        </w:rPr>
        <w:t>图</w:t>
      </w:r>
      <w:r w:rsidR="00DD0F23">
        <w:rPr>
          <w:rFonts w:hint="eastAsia"/>
        </w:rPr>
        <w:t xml:space="preserve"> 3.</w:t>
      </w:r>
      <w:r w:rsidR="00DD0F23">
        <w:t>4</w:t>
      </w:r>
      <w:r w:rsidRPr="007511DA">
        <w:t xml:space="preserve"> </w:t>
      </w:r>
      <w:r w:rsidR="005974D9" w:rsidRPr="007C1139">
        <w:rPr>
          <w:rFonts w:hint="eastAsia"/>
        </w:rPr>
        <w:t>基于</w:t>
      </w:r>
      <w:r w:rsidR="00DD0B7C">
        <w:rPr>
          <w:rFonts w:hint="eastAsia"/>
        </w:rPr>
        <w:t>社团发现</w:t>
      </w:r>
      <w:r w:rsidR="005974D9" w:rsidRPr="007C1139">
        <w:rPr>
          <w:rFonts w:hint="eastAsia"/>
        </w:rPr>
        <w:t>算法的图谱聚类</w:t>
      </w:r>
      <w:r w:rsidR="005974D9" w:rsidRPr="007511DA">
        <w:t>流程图</w:t>
      </w:r>
    </w:p>
    <w:p w14:paraId="5F821B9F" w14:textId="70F103D8" w:rsidR="0091653C" w:rsidRDefault="00B64E96" w:rsidP="0091653C">
      <w:pPr>
        <w:pStyle w:val="7"/>
      </w:pPr>
      <w:r>
        <w:rPr>
          <w:rFonts w:hint="eastAsia"/>
        </w:rPr>
        <w:lastRenderedPageBreak/>
        <w:t>本课题中的</w:t>
      </w:r>
      <w:r w:rsidR="007E34F5">
        <w:rPr>
          <w:rFonts w:hint="eastAsia"/>
        </w:rPr>
        <w:t>图谱</w:t>
      </w:r>
      <w:r>
        <w:rPr>
          <w:rFonts w:hint="eastAsia"/>
        </w:rPr>
        <w:t>是有权</w:t>
      </w:r>
      <w:r w:rsidR="007E34F5">
        <w:rPr>
          <w:rFonts w:hint="eastAsia"/>
        </w:rPr>
        <w:t>图谱</w:t>
      </w:r>
      <w:r>
        <w:rPr>
          <w:rFonts w:hint="eastAsia"/>
        </w:rPr>
        <w:t>，</w:t>
      </w:r>
      <w:r w:rsidR="0091653C">
        <w:rPr>
          <w:rFonts w:hint="eastAsia"/>
        </w:rPr>
        <w:t>根据上面对</w:t>
      </w:r>
      <w:r w:rsidR="002567FA" w:rsidRPr="007C1139">
        <w:rPr>
          <w:rFonts w:hint="eastAsia"/>
        </w:rPr>
        <w:t>于</w:t>
      </w:r>
      <w:r w:rsidR="004575CD" w:rsidRPr="007C1139">
        <w:rPr>
          <w:rFonts w:hint="eastAsia"/>
        </w:rPr>
        <w:t>基于</w:t>
      </w:r>
      <w:r w:rsidR="00DD0B7C">
        <w:rPr>
          <w:rFonts w:hint="eastAsia"/>
        </w:rPr>
        <w:t>社团发现</w:t>
      </w:r>
      <w:r w:rsidR="004575CD" w:rsidRPr="007C1139">
        <w:rPr>
          <w:rFonts w:hint="eastAsia"/>
        </w:rPr>
        <w:t>算法的图谱聚类</w:t>
      </w:r>
      <w:r w:rsidR="0057777E">
        <w:rPr>
          <w:rFonts w:hint="eastAsia"/>
        </w:rPr>
        <w:t>的论述</w:t>
      </w:r>
      <w:r w:rsidR="0091653C">
        <w:rPr>
          <w:rFonts w:hint="eastAsia"/>
        </w:rPr>
        <w:t>，下面直接给出</w:t>
      </w:r>
      <w:r w:rsidR="004575CD" w:rsidRPr="007C1139">
        <w:rPr>
          <w:rFonts w:hint="eastAsia"/>
        </w:rPr>
        <w:t>基于</w:t>
      </w:r>
      <w:r w:rsidR="00DD0B7C">
        <w:rPr>
          <w:rFonts w:hint="eastAsia"/>
        </w:rPr>
        <w:t>社团发现</w:t>
      </w:r>
      <w:r w:rsidR="004575CD" w:rsidRPr="007C1139">
        <w:rPr>
          <w:rFonts w:hint="eastAsia"/>
        </w:rPr>
        <w:t>算法的图谱</w:t>
      </w:r>
      <w:r w:rsidR="004575CD" w:rsidRPr="00035C67">
        <w:rPr>
          <w:rFonts w:hint="eastAsia"/>
        </w:rPr>
        <w:t>聚类</w:t>
      </w:r>
      <w:r w:rsidR="0091653C" w:rsidRPr="00035C67">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C662B8" w14:paraId="1E2CC5BA" w14:textId="77777777" w:rsidTr="005D4005">
        <w:tc>
          <w:tcPr>
            <w:tcW w:w="993" w:type="dxa"/>
            <w:tcBorders>
              <w:top w:val="single" w:sz="4" w:space="0" w:color="auto"/>
            </w:tcBorders>
            <w:shd w:val="clear" w:color="auto" w:fill="FFFFFF" w:themeFill="background1"/>
          </w:tcPr>
          <w:p w14:paraId="1D6A9ACD" w14:textId="77777777" w:rsidR="00C662B8" w:rsidRPr="00481BA4" w:rsidRDefault="00C662B8" w:rsidP="00B14A03">
            <w:pPr>
              <w:spacing w:line="440" w:lineRule="atLeast"/>
              <w:jc w:val="right"/>
              <w:rPr>
                <w:sz w:val="24"/>
                <w:szCs w:val="24"/>
              </w:rPr>
            </w:pPr>
            <w:r w:rsidRPr="00481BA4">
              <w:rPr>
                <w:rFonts w:hint="eastAsia"/>
                <w:sz w:val="24"/>
                <w:szCs w:val="24"/>
              </w:rPr>
              <w:t>输入</w:t>
            </w:r>
            <w:r w:rsidR="00462743">
              <w:rPr>
                <w:rFonts w:hint="eastAsia"/>
                <w:sz w:val="24"/>
                <w:szCs w:val="24"/>
              </w:rPr>
              <w:t>：</w:t>
            </w:r>
          </w:p>
        </w:tc>
        <w:tc>
          <w:tcPr>
            <w:tcW w:w="8078" w:type="dxa"/>
            <w:tcBorders>
              <w:top w:val="single" w:sz="4" w:space="0" w:color="auto"/>
              <w:left w:val="nil"/>
            </w:tcBorders>
            <w:shd w:val="clear" w:color="auto" w:fill="FFFFFF" w:themeFill="background1"/>
          </w:tcPr>
          <w:p w14:paraId="1DC15D80" w14:textId="56238717" w:rsidR="00C662B8" w:rsidRPr="00481BA4" w:rsidRDefault="00290196" w:rsidP="00FB18D9">
            <w:pPr>
              <w:spacing w:line="440" w:lineRule="atLeast"/>
              <w:rPr>
                <w:sz w:val="24"/>
                <w:szCs w:val="24"/>
              </w:rPr>
            </w:pPr>
            <w:r w:rsidRPr="00481BA4">
              <w:rPr>
                <w:rFonts w:hint="eastAsia"/>
                <w:sz w:val="24"/>
                <w:szCs w:val="24"/>
              </w:rPr>
              <w:t>存储图谱的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C662B8" w14:paraId="1019BAE0" w14:textId="77777777" w:rsidTr="005D4005">
        <w:tc>
          <w:tcPr>
            <w:tcW w:w="993" w:type="dxa"/>
            <w:tcBorders>
              <w:bottom w:val="single" w:sz="4" w:space="0" w:color="auto"/>
            </w:tcBorders>
            <w:shd w:val="clear" w:color="auto" w:fill="FFFFFF" w:themeFill="background1"/>
          </w:tcPr>
          <w:p w14:paraId="36AA3C53" w14:textId="77777777" w:rsidR="00C662B8" w:rsidRPr="00481BA4" w:rsidRDefault="00C662B8" w:rsidP="00B14A03">
            <w:pPr>
              <w:spacing w:line="440" w:lineRule="atLeast"/>
              <w:jc w:val="right"/>
              <w:rPr>
                <w:sz w:val="24"/>
                <w:szCs w:val="24"/>
              </w:rPr>
            </w:pPr>
            <w:r w:rsidRPr="00481BA4">
              <w:rPr>
                <w:rFonts w:hint="eastAsia"/>
                <w:sz w:val="24"/>
                <w:szCs w:val="24"/>
              </w:rPr>
              <w:t>输出</w:t>
            </w:r>
            <w:r w:rsidR="00462743">
              <w:rPr>
                <w:rFonts w:hint="eastAsia"/>
                <w:sz w:val="24"/>
                <w:szCs w:val="24"/>
              </w:rPr>
              <w:t>：</w:t>
            </w:r>
          </w:p>
        </w:tc>
        <w:tc>
          <w:tcPr>
            <w:tcW w:w="8078" w:type="dxa"/>
            <w:tcBorders>
              <w:left w:val="nil"/>
              <w:bottom w:val="single" w:sz="4" w:space="0" w:color="auto"/>
            </w:tcBorders>
            <w:shd w:val="clear" w:color="auto" w:fill="FFFFFF" w:themeFill="background1"/>
          </w:tcPr>
          <w:p w14:paraId="3BD90821" w14:textId="144FA96B" w:rsidR="00C662B8" w:rsidRPr="00481BA4" w:rsidRDefault="000149F6" w:rsidP="00FB18D9">
            <w:pPr>
              <w:spacing w:line="440" w:lineRule="atLeast"/>
              <w:rPr>
                <w:sz w:val="24"/>
                <w:szCs w:val="24"/>
              </w:rPr>
            </w:pPr>
            <w:r w:rsidRPr="00481BA4">
              <w:rPr>
                <w:rFonts w:hint="eastAsia"/>
                <w:sz w:val="24"/>
                <w:szCs w:val="24"/>
              </w:rPr>
              <w:t>删除边</w:t>
            </w:r>
            <w:r w:rsidR="00D404B9" w:rsidRPr="00481BA4">
              <w:rPr>
                <w:rFonts w:hint="eastAsia"/>
                <w:sz w:val="24"/>
                <w:szCs w:val="24"/>
              </w:rPr>
              <w:t>之后的图谱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C662B8" w14:paraId="18ECD1CE" w14:textId="77777777" w:rsidTr="005D4005">
        <w:tc>
          <w:tcPr>
            <w:tcW w:w="993" w:type="dxa"/>
            <w:tcBorders>
              <w:top w:val="single" w:sz="4" w:space="0" w:color="auto"/>
            </w:tcBorders>
            <w:shd w:val="clear" w:color="auto" w:fill="FFFFFF" w:themeFill="background1"/>
          </w:tcPr>
          <w:p w14:paraId="4622D188" w14:textId="77777777" w:rsidR="00C662B8" w:rsidRPr="00481BA4" w:rsidRDefault="008171F6" w:rsidP="00FB18D9">
            <w:pPr>
              <w:spacing w:line="440" w:lineRule="atLeast"/>
              <w:jc w:val="right"/>
              <w:rPr>
                <w:sz w:val="24"/>
                <w:szCs w:val="24"/>
              </w:rPr>
            </w:pPr>
            <w:r w:rsidRPr="00481BA4">
              <w:rPr>
                <w:rFonts w:hint="eastAsia"/>
                <w:sz w:val="24"/>
                <w:szCs w:val="24"/>
              </w:rPr>
              <w:t>（</w:t>
            </w:r>
            <w:r w:rsidRPr="00481BA4">
              <w:rPr>
                <w:rFonts w:hint="eastAsia"/>
                <w:sz w:val="24"/>
                <w:szCs w:val="24"/>
              </w:rPr>
              <w:t>1</w:t>
            </w:r>
            <w:r w:rsidRPr="00481BA4">
              <w:rPr>
                <w:rFonts w:hint="eastAsia"/>
                <w:sz w:val="24"/>
                <w:szCs w:val="24"/>
              </w:rPr>
              <w:t>）</w:t>
            </w:r>
          </w:p>
        </w:tc>
        <w:tc>
          <w:tcPr>
            <w:tcW w:w="8078" w:type="dxa"/>
            <w:tcBorders>
              <w:top w:val="single" w:sz="4" w:space="0" w:color="auto"/>
              <w:left w:val="nil"/>
            </w:tcBorders>
            <w:shd w:val="clear" w:color="auto" w:fill="FFFFFF" w:themeFill="background1"/>
          </w:tcPr>
          <w:p w14:paraId="40CD240D" w14:textId="1AC5C798" w:rsidR="00AE00ED" w:rsidRPr="00481BA4" w:rsidRDefault="00E33EA8" w:rsidP="00FB18D9">
            <w:pPr>
              <w:spacing w:line="440" w:lineRule="atLeast"/>
              <w:rPr>
                <w:sz w:val="24"/>
                <w:szCs w:val="24"/>
              </w:rPr>
            </w:pPr>
            <w:r w:rsidRPr="00481BA4">
              <w:rPr>
                <w:rFonts w:hint="eastAsia"/>
                <w:sz w:val="24"/>
                <w:szCs w:val="24"/>
              </w:rPr>
              <w:t>初始化图谱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B91490" w14:paraId="2F346678" w14:textId="77777777" w:rsidTr="005D4005">
        <w:tc>
          <w:tcPr>
            <w:tcW w:w="993" w:type="dxa"/>
            <w:shd w:val="clear" w:color="auto" w:fill="FFFFFF" w:themeFill="background1"/>
          </w:tcPr>
          <w:p w14:paraId="50397F76"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2</w:t>
            </w:r>
            <w:r w:rsidRPr="00481BA4">
              <w:rPr>
                <w:rFonts w:hint="eastAsia"/>
                <w:sz w:val="24"/>
                <w:szCs w:val="24"/>
              </w:rPr>
              <w:t>）</w:t>
            </w:r>
          </w:p>
        </w:tc>
        <w:tc>
          <w:tcPr>
            <w:tcW w:w="8078" w:type="dxa"/>
            <w:tcBorders>
              <w:left w:val="nil"/>
            </w:tcBorders>
            <w:shd w:val="clear" w:color="auto" w:fill="FFFFFF" w:themeFill="background1"/>
          </w:tcPr>
          <w:p w14:paraId="48DBB17A" w14:textId="2F4B9BCE" w:rsidR="00B91490" w:rsidRPr="00481BA4" w:rsidRDefault="0025160F" w:rsidP="00FB18D9">
            <w:pPr>
              <w:spacing w:line="440" w:lineRule="atLeast"/>
              <w:rPr>
                <w:sz w:val="24"/>
                <w:szCs w:val="24"/>
              </w:rPr>
            </w:pPr>
            <w:r w:rsidRPr="00481BA4">
              <w:rPr>
                <w:rFonts w:hint="eastAsia"/>
                <w:sz w:val="24"/>
                <w:szCs w:val="24"/>
              </w:rPr>
              <w:t>广度优先遍历初始化无权</w:t>
            </w:r>
            <w:r w:rsidR="007E34F5" w:rsidRPr="00481BA4">
              <w:rPr>
                <w:rFonts w:hint="eastAsia"/>
                <w:sz w:val="24"/>
                <w:szCs w:val="24"/>
              </w:rPr>
              <w:t>图谱</w:t>
            </w:r>
            <w:r w:rsidRPr="00481BA4">
              <w:rPr>
                <w:rFonts w:hint="eastAsia"/>
                <w:sz w:val="24"/>
                <w:szCs w:val="24"/>
              </w:rPr>
              <w:t>任意两点之间的最短路径</w:t>
            </w:r>
            <m:oMath>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16"/>
                    </w:rPr>
                    <m:t>ij</m:t>
                  </m:r>
                </m:sub>
              </m:sSub>
            </m:oMath>
          </w:p>
        </w:tc>
      </w:tr>
      <w:tr w:rsidR="00B91490" w14:paraId="454217E1" w14:textId="77777777" w:rsidTr="005D4005">
        <w:tc>
          <w:tcPr>
            <w:tcW w:w="993" w:type="dxa"/>
            <w:shd w:val="clear" w:color="auto" w:fill="FFFFFF" w:themeFill="background1"/>
          </w:tcPr>
          <w:p w14:paraId="084BD892"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3</w:t>
            </w:r>
            <w:r w:rsidRPr="00481BA4">
              <w:rPr>
                <w:rFonts w:hint="eastAsia"/>
                <w:sz w:val="24"/>
                <w:szCs w:val="24"/>
              </w:rPr>
              <w:t>）</w:t>
            </w:r>
          </w:p>
        </w:tc>
        <w:tc>
          <w:tcPr>
            <w:tcW w:w="8078" w:type="dxa"/>
            <w:tcBorders>
              <w:left w:val="nil"/>
            </w:tcBorders>
            <w:shd w:val="clear" w:color="auto" w:fill="FFFFFF" w:themeFill="background1"/>
          </w:tcPr>
          <w:p w14:paraId="60C01DBF" w14:textId="5202518A" w:rsidR="00B91490" w:rsidRPr="00481BA4" w:rsidRDefault="007E407A" w:rsidP="00FB18D9">
            <w:pPr>
              <w:spacing w:line="440" w:lineRule="atLeast"/>
              <w:rPr>
                <w:sz w:val="24"/>
                <w:szCs w:val="24"/>
              </w:rPr>
            </w:pPr>
            <w:r w:rsidRPr="00481BA4">
              <w:rPr>
                <w:rFonts w:hint="eastAsia"/>
                <w:sz w:val="24"/>
                <w:szCs w:val="24"/>
              </w:rPr>
              <w:t>初始化所有连接边的边介数</w:t>
            </w:r>
            <w:r w:rsidR="00B351D9">
              <w:rPr>
                <w:rFonts w:hint="eastAsia"/>
                <w:sz w:val="24"/>
                <w:szCs w:val="24"/>
              </w:rPr>
              <w:t>P</w:t>
            </w:r>
            <w:r w:rsidR="000C6E56">
              <w:rPr>
                <w:rFonts w:hint="eastAsia"/>
                <w:sz w:val="24"/>
                <w:szCs w:val="24"/>
              </w:rPr>
              <w:t>R</w:t>
            </w:r>
          </w:p>
        </w:tc>
      </w:tr>
      <w:tr w:rsidR="00B91490" w14:paraId="09292156" w14:textId="77777777" w:rsidTr="005D4005">
        <w:tc>
          <w:tcPr>
            <w:tcW w:w="993" w:type="dxa"/>
            <w:shd w:val="clear" w:color="auto" w:fill="FFFFFF" w:themeFill="background1"/>
          </w:tcPr>
          <w:p w14:paraId="139AF75F"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4</w:t>
            </w:r>
            <w:r w:rsidRPr="00481BA4">
              <w:rPr>
                <w:rFonts w:hint="eastAsia"/>
                <w:sz w:val="24"/>
                <w:szCs w:val="24"/>
              </w:rPr>
              <w:t>）</w:t>
            </w:r>
          </w:p>
        </w:tc>
        <w:tc>
          <w:tcPr>
            <w:tcW w:w="8078" w:type="dxa"/>
            <w:tcBorders>
              <w:left w:val="nil"/>
            </w:tcBorders>
            <w:shd w:val="clear" w:color="auto" w:fill="FFFFFF" w:themeFill="background1"/>
          </w:tcPr>
          <w:p w14:paraId="3B10A8D1" w14:textId="758A01EC" w:rsidR="00B91490" w:rsidRPr="00481BA4" w:rsidRDefault="007E407A" w:rsidP="00FB18D9">
            <w:pPr>
              <w:spacing w:line="440" w:lineRule="atLeast"/>
              <w:rPr>
                <w:sz w:val="24"/>
                <w:szCs w:val="24"/>
              </w:rPr>
            </w:pPr>
            <w:r w:rsidRPr="00481BA4">
              <w:rPr>
                <w:rFonts w:hint="eastAsia"/>
                <w:sz w:val="24"/>
                <w:szCs w:val="24"/>
              </w:rPr>
              <w:t>初始化</w:t>
            </w:r>
            <w:proofErr w:type="gramStart"/>
            <w:r w:rsidRPr="00481BA4">
              <w:rPr>
                <w:rFonts w:hint="eastAsia"/>
                <w:sz w:val="24"/>
                <w:szCs w:val="24"/>
              </w:rPr>
              <w:t>所有边</w:t>
            </w:r>
            <w:proofErr w:type="gramEnd"/>
            <w:r w:rsidRPr="00481BA4">
              <w:rPr>
                <w:rFonts w:hint="eastAsia"/>
                <w:sz w:val="24"/>
                <w:szCs w:val="24"/>
              </w:rPr>
              <w:t>的边权比</w:t>
            </w:r>
            <w:r w:rsidR="00B75754">
              <w:rPr>
                <w:rFonts w:hint="eastAsia"/>
                <w:sz w:val="24"/>
                <w:szCs w:val="24"/>
              </w:rPr>
              <w:t>PQV</w:t>
            </w:r>
          </w:p>
        </w:tc>
      </w:tr>
      <w:tr w:rsidR="005E6696" w14:paraId="63A34C8C" w14:textId="77777777" w:rsidTr="005D4005">
        <w:trPr>
          <w:trHeight w:val="67"/>
        </w:trPr>
        <w:tc>
          <w:tcPr>
            <w:tcW w:w="993" w:type="dxa"/>
            <w:shd w:val="clear" w:color="auto" w:fill="FFFFFF" w:themeFill="background1"/>
          </w:tcPr>
          <w:p w14:paraId="09F097B1" w14:textId="77777777" w:rsidR="005E6696" w:rsidRPr="00481BA4" w:rsidRDefault="005E6696" w:rsidP="00FB18D9">
            <w:pPr>
              <w:spacing w:line="440" w:lineRule="atLeast"/>
              <w:jc w:val="right"/>
              <w:rPr>
                <w:sz w:val="24"/>
                <w:szCs w:val="24"/>
              </w:rPr>
            </w:pPr>
            <w:r w:rsidRPr="00481BA4">
              <w:rPr>
                <w:rFonts w:hint="eastAsia"/>
                <w:sz w:val="24"/>
                <w:szCs w:val="24"/>
              </w:rPr>
              <w:t>（</w:t>
            </w:r>
            <w:r w:rsidRPr="00481BA4">
              <w:rPr>
                <w:rFonts w:hint="eastAsia"/>
                <w:sz w:val="24"/>
                <w:szCs w:val="24"/>
              </w:rPr>
              <w:t>5</w:t>
            </w:r>
            <w:r w:rsidRPr="00481BA4">
              <w:rPr>
                <w:rFonts w:hint="eastAsia"/>
                <w:sz w:val="24"/>
                <w:szCs w:val="24"/>
              </w:rPr>
              <w:t>）</w:t>
            </w:r>
          </w:p>
        </w:tc>
        <w:tc>
          <w:tcPr>
            <w:tcW w:w="8078" w:type="dxa"/>
            <w:tcBorders>
              <w:left w:val="nil"/>
            </w:tcBorders>
            <w:shd w:val="clear" w:color="auto" w:fill="FFFFFF" w:themeFill="background1"/>
          </w:tcPr>
          <w:p w14:paraId="6DF824A9" w14:textId="755AEBB8" w:rsidR="005E6696" w:rsidRPr="00481BA4" w:rsidRDefault="005E6696" w:rsidP="00FB18D9">
            <w:pPr>
              <w:spacing w:line="440" w:lineRule="atLeast"/>
              <w:rPr>
                <w:sz w:val="24"/>
                <w:szCs w:val="24"/>
              </w:rPr>
            </w:pPr>
            <w:r w:rsidRPr="00481BA4">
              <w:rPr>
                <w:rFonts w:hint="eastAsia"/>
                <w:sz w:val="24"/>
                <w:szCs w:val="24"/>
              </w:rPr>
              <w:t>删除边权比最大的</w:t>
            </w:r>
            <w:proofErr w:type="gramStart"/>
            <w:r w:rsidRPr="00481BA4">
              <w:rPr>
                <w:rFonts w:hint="eastAsia"/>
                <w:sz w:val="24"/>
                <w:szCs w:val="24"/>
              </w:rPr>
              <w:t>所有边</w:t>
            </w:r>
            <w:proofErr w:type="gramEnd"/>
            <w:r w:rsidR="00041017">
              <w:rPr>
                <w:rFonts w:hint="eastAsia"/>
                <w:sz w:val="24"/>
                <w:szCs w:val="24"/>
              </w:rPr>
              <w:t>CON</w:t>
            </w:r>
            <w:r w:rsidRPr="00481BA4">
              <w:rPr>
                <w:rFonts w:hint="eastAsia"/>
                <w:sz w:val="24"/>
                <w:szCs w:val="24"/>
              </w:rPr>
              <w:t>，根据公式（</w:t>
            </w:r>
            <w:r w:rsidR="001F2A47">
              <w:rPr>
                <w:rFonts w:hint="eastAsia"/>
                <w:sz w:val="24"/>
                <w:szCs w:val="24"/>
              </w:rPr>
              <w:t>3-2</w:t>
            </w:r>
            <w:r w:rsidRPr="00481BA4">
              <w:rPr>
                <w:rFonts w:hint="eastAsia"/>
                <w:sz w:val="24"/>
                <w:szCs w:val="24"/>
              </w:rPr>
              <w:t>）计算</w:t>
            </w:r>
            <w:r w:rsidR="007E34F5" w:rsidRPr="00481BA4">
              <w:rPr>
                <w:rFonts w:hint="eastAsia"/>
                <w:sz w:val="24"/>
                <w:szCs w:val="24"/>
              </w:rPr>
              <w:t>图谱</w:t>
            </w:r>
            <w:r w:rsidRPr="00481BA4">
              <w:rPr>
                <w:rFonts w:hint="eastAsia"/>
                <w:sz w:val="24"/>
                <w:szCs w:val="24"/>
              </w:rPr>
              <w:t>的</w:t>
            </w:r>
            <w:r w:rsidRPr="00481BA4">
              <w:rPr>
                <w:rFonts w:hint="eastAsia"/>
                <w:sz w:val="24"/>
                <w:szCs w:val="24"/>
              </w:rPr>
              <w:t>Q</w:t>
            </w:r>
            <w:r w:rsidRPr="00481BA4">
              <w:rPr>
                <w:rFonts w:hint="eastAsia"/>
                <w:sz w:val="24"/>
                <w:szCs w:val="24"/>
              </w:rPr>
              <w:t>值</w:t>
            </w:r>
          </w:p>
        </w:tc>
      </w:tr>
      <w:tr w:rsidR="005E6696" w14:paraId="3658842C" w14:textId="77777777" w:rsidTr="005D4005">
        <w:tc>
          <w:tcPr>
            <w:tcW w:w="993" w:type="dxa"/>
            <w:shd w:val="clear" w:color="auto" w:fill="FFFFFF" w:themeFill="background1"/>
          </w:tcPr>
          <w:p w14:paraId="0ABC7918" w14:textId="77777777" w:rsidR="005E6696" w:rsidRPr="00481BA4" w:rsidRDefault="00682528" w:rsidP="00FB18D9">
            <w:pPr>
              <w:spacing w:line="440" w:lineRule="atLeast"/>
              <w:jc w:val="right"/>
              <w:rPr>
                <w:sz w:val="24"/>
                <w:szCs w:val="24"/>
              </w:rPr>
            </w:pPr>
            <w:r w:rsidRPr="00481BA4">
              <w:rPr>
                <w:rFonts w:hint="eastAsia"/>
                <w:sz w:val="24"/>
                <w:szCs w:val="24"/>
              </w:rPr>
              <w:t>（</w:t>
            </w:r>
            <w:r w:rsidRPr="00481BA4">
              <w:rPr>
                <w:rFonts w:hint="eastAsia"/>
                <w:sz w:val="24"/>
                <w:szCs w:val="24"/>
              </w:rPr>
              <w:t>6</w:t>
            </w:r>
            <w:r w:rsidRPr="00481BA4">
              <w:rPr>
                <w:rFonts w:hint="eastAsia"/>
                <w:sz w:val="24"/>
                <w:szCs w:val="24"/>
              </w:rPr>
              <w:t>）</w:t>
            </w:r>
          </w:p>
        </w:tc>
        <w:tc>
          <w:tcPr>
            <w:tcW w:w="8078" w:type="dxa"/>
            <w:tcBorders>
              <w:left w:val="nil"/>
            </w:tcBorders>
            <w:shd w:val="clear" w:color="auto" w:fill="FFFFFF" w:themeFill="background1"/>
          </w:tcPr>
          <w:p w14:paraId="7B7E4636" w14:textId="77777777" w:rsidR="005E6696" w:rsidRPr="00481BA4" w:rsidRDefault="00365638" w:rsidP="00FB18D9">
            <w:pPr>
              <w:spacing w:line="440" w:lineRule="atLeast"/>
              <w:rPr>
                <w:sz w:val="24"/>
                <w:szCs w:val="24"/>
              </w:rPr>
            </w:pPr>
            <w:r w:rsidRPr="00481BA4">
              <w:rPr>
                <w:rFonts w:hint="eastAsia"/>
                <w:sz w:val="24"/>
                <w:szCs w:val="24"/>
              </w:rPr>
              <w:t>重复步骤（</w:t>
            </w:r>
            <w:r w:rsidRPr="00481BA4">
              <w:rPr>
                <w:rFonts w:hint="eastAsia"/>
                <w:sz w:val="24"/>
                <w:szCs w:val="24"/>
              </w:rPr>
              <w:t>1</w:t>
            </w:r>
            <w:r w:rsidRPr="00481BA4">
              <w:rPr>
                <w:rFonts w:hint="eastAsia"/>
                <w:sz w:val="24"/>
                <w:szCs w:val="24"/>
              </w:rPr>
              <w:t>）（</w:t>
            </w:r>
            <w:r w:rsidRPr="00481BA4">
              <w:rPr>
                <w:rFonts w:hint="eastAsia"/>
                <w:sz w:val="24"/>
                <w:szCs w:val="24"/>
              </w:rPr>
              <w:t>2</w:t>
            </w:r>
            <w:r w:rsidRPr="00481BA4">
              <w:rPr>
                <w:rFonts w:hint="eastAsia"/>
                <w:sz w:val="24"/>
                <w:szCs w:val="24"/>
              </w:rPr>
              <w:t>）（</w:t>
            </w:r>
            <w:r w:rsidRPr="00481BA4">
              <w:rPr>
                <w:rFonts w:hint="eastAsia"/>
                <w:sz w:val="24"/>
                <w:szCs w:val="24"/>
              </w:rPr>
              <w:t>3</w:t>
            </w:r>
            <w:r w:rsidRPr="00481BA4">
              <w:rPr>
                <w:rFonts w:hint="eastAsia"/>
                <w:sz w:val="24"/>
                <w:szCs w:val="24"/>
              </w:rPr>
              <w:t>）（</w:t>
            </w:r>
            <w:r w:rsidRPr="00481BA4">
              <w:rPr>
                <w:rFonts w:hint="eastAsia"/>
                <w:sz w:val="24"/>
                <w:szCs w:val="24"/>
              </w:rPr>
              <w:t>4</w:t>
            </w:r>
            <w:r w:rsidRPr="00481BA4">
              <w:rPr>
                <w:rFonts w:hint="eastAsia"/>
                <w:sz w:val="24"/>
                <w:szCs w:val="24"/>
              </w:rPr>
              <w:t>）（</w:t>
            </w:r>
            <w:r w:rsidRPr="00481BA4">
              <w:rPr>
                <w:rFonts w:hint="eastAsia"/>
                <w:sz w:val="24"/>
                <w:szCs w:val="24"/>
              </w:rPr>
              <w:t>5</w:t>
            </w:r>
            <w:r w:rsidRPr="00481BA4">
              <w:rPr>
                <w:rFonts w:hint="eastAsia"/>
                <w:sz w:val="24"/>
                <w:szCs w:val="24"/>
              </w:rPr>
              <w:t>）</w:t>
            </w:r>
            <w:r w:rsidR="00C8694E" w:rsidRPr="00481BA4">
              <w:rPr>
                <w:rFonts w:hint="eastAsia"/>
                <w:sz w:val="24"/>
                <w:szCs w:val="24"/>
              </w:rPr>
              <w:t>，</w:t>
            </w:r>
            <w:r w:rsidRPr="00481BA4">
              <w:rPr>
                <w:rFonts w:hint="eastAsia"/>
                <w:sz w:val="24"/>
                <w:szCs w:val="24"/>
              </w:rPr>
              <w:t>直到</w:t>
            </w:r>
            <w:r w:rsidR="007E34F5" w:rsidRPr="00481BA4">
              <w:rPr>
                <w:rFonts w:hint="eastAsia"/>
                <w:sz w:val="24"/>
                <w:szCs w:val="24"/>
              </w:rPr>
              <w:t>图谱</w:t>
            </w:r>
            <w:r w:rsidRPr="00481BA4">
              <w:rPr>
                <w:rFonts w:hint="eastAsia"/>
                <w:sz w:val="24"/>
                <w:szCs w:val="24"/>
              </w:rPr>
              <w:t>中所有的边均被移除</w:t>
            </w:r>
          </w:p>
        </w:tc>
      </w:tr>
      <w:tr w:rsidR="005E6696" w14:paraId="58416E21" w14:textId="77777777" w:rsidTr="005D4005">
        <w:tc>
          <w:tcPr>
            <w:tcW w:w="993" w:type="dxa"/>
            <w:shd w:val="clear" w:color="auto" w:fill="FFFFFF" w:themeFill="background1"/>
          </w:tcPr>
          <w:p w14:paraId="7CD35DE1" w14:textId="77777777" w:rsidR="005E6696" w:rsidRPr="00481BA4" w:rsidRDefault="000B582F" w:rsidP="00FB18D9">
            <w:pPr>
              <w:spacing w:line="440" w:lineRule="atLeast"/>
              <w:jc w:val="right"/>
              <w:rPr>
                <w:sz w:val="24"/>
                <w:szCs w:val="24"/>
              </w:rPr>
            </w:pPr>
            <w:r w:rsidRPr="00481BA4">
              <w:rPr>
                <w:rFonts w:hint="eastAsia"/>
                <w:sz w:val="24"/>
                <w:szCs w:val="24"/>
              </w:rPr>
              <w:t>（</w:t>
            </w:r>
            <w:r w:rsidRPr="00481BA4">
              <w:rPr>
                <w:rFonts w:hint="eastAsia"/>
                <w:sz w:val="24"/>
                <w:szCs w:val="24"/>
              </w:rPr>
              <w:t>7</w:t>
            </w:r>
            <w:r w:rsidRPr="00481BA4">
              <w:rPr>
                <w:rFonts w:hint="eastAsia"/>
                <w:sz w:val="24"/>
                <w:szCs w:val="24"/>
              </w:rPr>
              <w:t>）</w:t>
            </w:r>
          </w:p>
        </w:tc>
        <w:tc>
          <w:tcPr>
            <w:tcW w:w="8078" w:type="dxa"/>
            <w:tcBorders>
              <w:left w:val="nil"/>
            </w:tcBorders>
            <w:shd w:val="clear" w:color="auto" w:fill="FFFFFF" w:themeFill="background1"/>
          </w:tcPr>
          <w:p w14:paraId="53C56F08" w14:textId="77777777" w:rsidR="005E6696" w:rsidRPr="00481BA4" w:rsidRDefault="000B582F" w:rsidP="00FE0BD8">
            <w:pPr>
              <w:spacing w:line="440" w:lineRule="atLeast"/>
              <w:rPr>
                <w:sz w:val="24"/>
                <w:szCs w:val="24"/>
              </w:rPr>
            </w:pPr>
            <w:r w:rsidRPr="00481BA4">
              <w:rPr>
                <w:rFonts w:hint="eastAsia"/>
                <w:sz w:val="24"/>
                <w:szCs w:val="24"/>
              </w:rPr>
              <w:t>计算出最大的</w:t>
            </w:r>
            <w:r w:rsidRPr="00481BA4">
              <w:rPr>
                <w:rFonts w:hint="eastAsia"/>
                <w:sz w:val="24"/>
                <w:szCs w:val="24"/>
              </w:rPr>
              <w:t>Q</w:t>
            </w:r>
            <w:r w:rsidR="00FE0BD8">
              <w:rPr>
                <w:rFonts w:hint="eastAsia"/>
                <w:sz w:val="24"/>
                <w:szCs w:val="24"/>
              </w:rPr>
              <w:t>值</w:t>
            </w:r>
          </w:p>
        </w:tc>
      </w:tr>
      <w:tr w:rsidR="00777EDB" w14:paraId="79EA7942" w14:textId="77777777" w:rsidTr="00F36A44">
        <w:tc>
          <w:tcPr>
            <w:tcW w:w="993" w:type="dxa"/>
            <w:shd w:val="clear" w:color="auto" w:fill="FFFFFF" w:themeFill="background1"/>
          </w:tcPr>
          <w:p w14:paraId="612ADB3A" w14:textId="77777777" w:rsidR="00777EDB" w:rsidRPr="00481BA4" w:rsidRDefault="00777EDB" w:rsidP="00FB18D9">
            <w:pPr>
              <w:spacing w:line="440" w:lineRule="atLeast"/>
              <w:jc w:val="right"/>
              <w:rPr>
                <w:sz w:val="24"/>
                <w:szCs w:val="24"/>
              </w:rPr>
            </w:pPr>
            <w:r w:rsidRPr="00481BA4">
              <w:rPr>
                <w:rFonts w:hint="eastAsia"/>
                <w:sz w:val="24"/>
                <w:szCs w:val="24"/>
              </w:rPr>
              <w:t>（</w:t>
            </w:r>
            <w:r w:rsidRPr="00481BA4">
              <w:rPr>
                <w:rFonts w:hint="eastAsia"/>
                <w:sz w:val="24"/>
                <w:szCs w:val="24"/>
              </w:rPr>
              <w:t>8</w:t>
            </w:r>
            <w:r w:rsidRPr="00481BA4">
              <w:rPr>
                <w:rFonts w:hint="eastAsia"/>
                <w:sz w:val="24"/>
                <w:szCs w:val="24"/>
              </w:rPr>
              <w:t>）</w:t>
            </w:r>
          </w:p>
        </w:tc>
        <w:tc>
          <w:tcPr>
            <w:tcW w:w="8078" w:type="dxa"/>
            <w:tcBorders>
              <w:left w:val="nil"/>
            </w:tcBorders>
            <w:shd w:val="clear" w:color="auto" w:fill="FFFFFF" w:themeFill="background1"/>
          </w:tcPr>
          <w:p w14:paraId="442927D9" w14:textId="18EDFCD1" w:rsidR="00777EDB" w:rsidRPr="00481BA4" w:rsidRDefault="00FE0BD8" w:rsidP="00FB18D9">
            <w:pPr>
              <w:spacing w:line="440" w:lineRule="atLeast"/>
              <w:rPr>
                <w:sz w:val="24"/>
                <w:szCs w:val="24"/>
              </w:rPr>
            </w:pPr>
            <w:r>
              <w:rPr>
                <w:rFonts w:hint="eastAsia"/>
                <w:sz w:val="24"/>
                <w:szCs w:val="24"/>
              </w:rPr>
              <w:t>输出</w:t>
            </w:r>
            <w:r w:rsidRPr="00481BA4">
              <w:rPr>
                <w:rFonts w:hint="eastAsia"/>
                <w:sz w:val="24"/>
                <w:szCs w:val="24"/>
              </w:rPr>
              <w:t>Q</w:t>
            </w:r>
            <w:r w:rsidRPr="00481BA4">
              <w:rPr>
                <w:rFonts w:hint="eastAsia"/>
                <w:sz w:val="24"/>
                <w:szCs w:val="24"/>
              </w:rPr>
              <w:t>值最大时的图谱</w:t>
            </w:r>
            <w:r w:rsidR="00343DC2">
              <w:rPr>
                <w:rFonts w:hint="eastAsia"/>
                <w:sz w:val="24"/>
                <w:szCs w:val="24"/>
              </w:rPr>
              <w:t>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F36A44" w14:paraId="29CE8F6D" w14:textId="77777777" w:rsidTr="005D4005">
        <w:tc>
          <w:tcPr>
            <w:tcW w:w="993" w:type="dxa"/>
            <w:tcBorders>
              <w:bottom w:val="single" w:sz="4" w:space="0" w:color="auto"/>
            </w:tcBorders>
            <w:shd w:val="clear" w:color="auto" w:fill="FFFFFF" w:themeFill="background1"/>
          </w:tcPr>
          <w:p w14:paraId="333AD97B" w14:textId="77777777" w:rsidR="00F36A44" w:rsidRPr="00481BA4" w:rsidRDefault="00F36A44" w:rsidP="00FB18D9">
            <w:pPr>
              <w:spacing w:line="440" w:lineRule="atLeast"/>
              <w:jc w:val="right"/>
              <w:rPr>
                <w:sz w:val="24"/>
                <w:szCs w:val="24"/>
              </w:rPr>
            </w:pPr>
            <w:r>
              <w:rPr>
                <w:rFonts w:hint="eastAsia"/>
                <w:sz w:val="24"/>
                <w:szCs w:val="24"/>
              </w:rPr>
              <w:t>（</w:t>
            </w:r>
            <w:r>
              <w:rPr>
                <w:sz w:val="24"/>
                <w:szCs w:val="24"/>
              </w:rPr>
              <w:t>9</w:t>
            </w:r>
            <w:r>
              <w:rPr>
                <w:rFonts w:hint="eastAsia"/>
                <w:sz w:val="24"/>
                <w:szCs w:val="24"/>
              </w:rPr>
              <w:t>）</w:t>
            </w:r>
          </w:p>
        </w:tc>
        <w:tc>
          <w:tcPr>
            <w:tcW w:w="8078" w:type="dxa"/>
            <w:tcBorders>
              <w:left w:val="nil"/>
              <w:bottom w:val="single" w:sz="4" w:space="0" w:color="auto"/>
            </w:tcBorders>
            <w:shd w:val="clear" w:color="auto" w:fill="FFFFFF" w:themeFill="background1"/>
          </w:tcPr>
          <w:p w14:paraId="73B60AF0" w14:textId="77777777" w:rsidR="00F36A44" w:rsidRDefault="00F42CEA" w:rsidP="00FB18D9">
            <w:pPr>
              <w:spacing w:line="440" w:lineRule="atLeast"/>
              <w:rPr>
                <w:sz w:val="24"/>
                <w:szCs w:val="24"/>
              </w:rPr>
            </w:pPr>
            <w:r>
              <w:rPr>
                <w:rFonts w:hint="eastAsia"/>
                <w:sz w:val="24"/>
                <w:szCs w:val="24"/>
              </w:rPr>
              <w:t>算法结束</w:t>
            </w:r>
          </w:p>
        </w:tc>
      </w:tr>
    </w:tbl>
    <w:p w14:paraId="74611459" w14:textId="01839440" w:rsidR="00712B8B" w:rsidRDefault="00DD0B7C" w:rsidP="0099689A">
      <w:pPr>
        <w:pStyle w:val="7"/>
      </w:pPr>
      <w:r>
        <w:rPr>
          <w:rFonts w:hint="eastAsia"/>
        </w:rPr>
        <w:t>社团发现</w:t>
      </w:r>
      <w:r w:rsidR="00293FDB">
        <w:rPr>
          <w:rFonts w:hint="eastAsia"/>
        </w:rPr>
        <w:t>算法在实现过程中</w:t>
      </w:r>
      <w:r w:rsidR="00CD58C2">
        <w:rPr>
          <w:rFonts w:hint="eastAsia"/>
        </w:rPr>
        <w:t>，</w:t>
      </w:r>
      <w:r w:rsidR="00E874D6">
        <w:rPr>
          <w:rFonts w:hint="eastAsia"/>
        </w:rPr>
        <w:t>第一，</w:t>
      </w:r>
      <w:r w:rsidR="00293FDB">
        <w:rPr>
          <w:rFonts w:hint="eastAsia"/>
        </w:rPr>
        <w:t>需要求出图谱中任意两点之间的最短路径</w:t>
      </w:r>
      <w:r w:rsidR="00293FDB" w:rsidRPr="00211E79">
        <w:rPr>
          <w:vertAlign w:val="superscript"/>
        </w:rPr>
        <w:fldChar w:fldCharType="begin"/>
      </w:r>
      <w:r w:rsidR="00293FDB" w:rsidRPr="00211E79">
        <w:rPr>
          <w:vertAlign w:val="superscript"/>
        </w:rPr>
        <w:instrText xml:space="preserve"> </w:instrText>
      </w:r>
      <w:r w:rsidR="00293FDB" w:rsidRPr="00211E79">
        <w:rPr>
          <w:rFonts w:hint="eastAsia"/>
          <w:vertAlign w:val="superscript"/>
        </w:rPr>
        <w:instrText>REF _Ref515129997 \r \h</w:instrText>
      </w:r>
      <w:r w:rsidR="00293FDB" w:rsidRPr="00211E79">
        <w:rPr>
          <w:vertAlign w:val="superscript"/>
        </w:rPr>
        <w:instrText xml:space="preserve">  \* MERGEFORMAT </w:instrText>
      </w:r>
      <w:r w:rsidR="00293FDB" w:rsidRPr="00211E79">
        <w:rPr>
          <w:vertAlign w:val="superscript"/>
        </w:rPr>
      </w:r>
      <w:r w:rsidR="00293FDB" w:rsidRPr="00211E79">
        <w:rPr>
          <w:vertAlign w:val="superscript"/>
        </w:rPr>
        <w:fldChar w:fldCharType="separate"/>
      </w:r>
      <w:r w:rsidR="00667B81">
        <w:rPr>
          <w:vertAlign w:val="superscript"/>
        </w:rPr>
        <w:t>[17]</w:t>
      </w:r>
      <w:r w:rsidR="00293FDB" w:rsidRPr="00211E79">
        <w:rPr>
          <w:vertAlign w:val="superscript"/>
        </w:rPr>
        <w:fldChar w:fldCharType="end"/>
      </w:r>
      <w:r w:rsidR="00293FDB">
        <w:rPr>
          <w:rFonts w:hint="eastAsia"/>
        </w:rPr>
        <w:t>，</w:t>
      </w:r>
      <w:r w:rsidR="00526CB4">
        <w:rPr>
          <w:rFonts w:hint="eastAsia"/>
        </w:rPr>
        <w:t>并将其存储在邻接矩阵中，</w:t>
      </w:r>
      <w:r w:rsidR="00293FDB">
        <w:rPr>
          <w:rFonts w:hint="eastAsia"/>
        </w:rPr>
        <w:t>此处的最短路径指的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293FDB">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93FDB">
        <w:t>之间边的条数，在求解图谱的最短路径时，可以使用广度优先遍历也可以使用</w:t>
      </w:r>
      <w:r w:rsidR="00293FDB" w:rsidRPr="001B6114">
        <w:t>Dijkstra</w:t>
      </w:r>
      <w:r w:rsidR="00293FDB">
        <w:t>算法或者弗洛伊德</w:t>
      </w:r>
      <w:r w:rsidR="00293FDB" w:rsidRPr="00211E79">
        <w:rPr>
          <w:vertAlign w:val="superscript"/>
        </w:rPr>
        <w:fldChar w:fldCharType="begin"/>
      </w:r>
      <w:r w:rsidR="00293FDB" w:rsidRPr="00211E79">
        <w:rPr>
          <w:vertAlign w:val="superscript"/>
        </w:rPr>
        <w:instrText xml:space="preserve"> REF _Ref515175071 \r \h  \* MERGEFORMAT </w:instrText>
      </w:r>
      <w:r w:rsidR="00293FDB" w:rsidRPr="00211E79">
        <w:rPr>
          <w:vertAlign w:val="superscript"/>
        </w:rPr>
      </w:r>
      <w:r w:rsidR="00293FDB" w:rsidRPr="00211E79">
        <w:rPr>
          <w:vertAlign w:val="superscript"/>
        </w:rPr>
        <w:fldChar w:fldCharType="separate"/>
      </w:r>
      <w:r w:rsidR="00667B81">
        <w:rPr>
          <w:vertAlign w:val="superscript"/>
        </w:rPr>
        <w:t>[18]</w:t>
      </w:r>
      <w:r w:rsidR="00293FDB" w:rsidRPr="00211E79">
        <w:rPr>
          <w:vertAlign w:val="superscript"/>
        </w:rPr>
        <w:fldChar w:fldCharType="end"/>
      </w:r>
      <w:r w:rsidR="00C802B2">
        <w:t>算法；</w:t>
      </w:r>
      <w:r w:rsidR="00187704">
        <w:t>第二</w:t>
      </w:r>
      <w:r w:rsidR="00C802B2">
        <w:t>，</w:t>
      </w:r>
      <w:r w:rsidR="00293FDB">
        <w:t>计算图谱中</w:t>
      </w:r>
      <w:proofErr w:type="gramStart"/>
      <w:r w:rsidR="00293FDB">
        <w:t>所有边</w:t>
      </w:r>
      <w:proofErr w:type="gramEnd"/>
      <w:r w:rsidR="00293FDB">
        <w:t>的边介数，</w:t>
      </w:r>
      <w:r w:rsidR="00293FDB" w:rsidRPr="00F37B68">
        <w:rPr>
          <w:rFonts w:hint="eastAsia"/>
        </w:rPr>
        <w:t>边介数是指</w:t>
      </w:r>
      <w:r w:rsidR="00293FDB">
        <w:rPr>
          <w:rFonts w:hint="eastAsia"/>
        </w:rPr>
        <w:t>该边在图谱中所有最短路径中出现的次数；</w:t>
      </w:r>
      <w:r w:rsidR="002B2E98">
        <w:rPr>
          <w:rFonts w:hint="eastAsia"/>
        </w:rPr>
        <w:t>第三</w:t>
      </w:r>
      <w:r w:rsidR="00D45721">
        <w:rPr>
          <w:rFonts w:hint="eastAsia"/>
        </w:rPr>
        <w:t>，</w:t>
      </w:r>
      <w:r w:rsidR="00293FDB">
        <w:rPr>
          <w:rFonts w:hint="eastAsia"/>
        </w:rPr>
        <w:t>计</w:t>
      </w:r>
      <w:r w:rsidR="00E874D6">
        <w:rPr>
          <w:rFonts w:hint="eastAsia"/>
        </w:rPr>
        <w:t>算图谱中</w:t>
      </w:r>
      <w:proofErr w:type="gramStart"/>
      <w:r w:rsidR="00E874D6">
        <w:rPr>
          <w:rFonts w:hint="eastAsia"/>
        </w:rPr>
        <w:t>所有边</w:t>
      </w:r>
      <w:proofErr w:type="gramEnd"/>
      <w:r w:rsidR="00E874D6">
        <w:rPr>
          <w:rFonts w:hint="eastAsia"/>
        </w:rPr>
        <w:t>的边权比，边权比是指该边的边介数与它的权重的比值；</w:t>
      </w:r>
      <w:r w:rsidR="00293FDB">
        <w:rPr>
          <w:rFonts w:hint="eastAsia"/>
        </w:rPr>
        <w:t>比较图谱中</w:t>
      </w:r>
      <w:proofErr w:type="gramStart"/>
      <w:r w:rsidR="00293FDB">
        <w:rPr>
          <w:rFonts w:hint="eastAsia"/>
        </w:rPr>
        <w:t>所有边</w:t>
      </w:r>
      <w:proofErr w:type="gramEnd"/>
      <w:r w:rsidR="00293FDB">
        <w:rPr>
          <w:rFonts w:hint="eastAsia"/>
        </w:rPr>
        <w:t>的边权比，将边权比最大的边在图谱中删除，当边权比最高的边又多条时，将它们全部删除，依据公式（</w:t>
      </w:r>
      <w:r w:rsidR="001F2A47">
        <w:rPr>
          <w:rFonts w:hint="eastAsia"/>
        </w:rPr>
        <w:t>3-2</w:t>
      </w:r>
      <w:r w:rsidR="00293FDB">
        <w:rPr>
          <w:rFonts w:hint="eastAsia"/>
        </w:rPr>
        <w:t>）计算模块性</w:t>
      </w:r>
      <w:r w:rsidR="00293FDB">
        <w:rPr>
          <w:rFonts w:hint="eastAsia"/>
        </w:rPr>
        <w:t>Q</w:t>
      </w:r>
      <w:r w:rsidR="00E025FB">
        <w:rPr>
          <w:rFonts w:hint="eastAsia"/>
        </w:rPr>
        <w:t>函数，</w:t>
      </w:r>
      <w:r w:rsidR="00293FDB">
        <w:rPr>
          <w:rFonts w:hint="eastAsia"/>
        </w:rPr>
        <w:t>直到所有的边都被移除，此时求出最大的</w:t>
      </w:r>
      <w:r w:rsidR="00293FDB">
        <w:rPr>
          <w:rFonts w:hint="eastAsia"/>
        </w:rPr>
        <w:t>Q</w:t>
      </w:r>
      <w:r w:rsidR="00293FDB">
        <w:rPr>
          <w:rFonts w:hint="eastAsia"/>
        </w:rPr>
        <w:t>值，并且将图谱恢复到此时的图谱状态，此时的图谱状态就是社区发现</w:t>
      </w:r>
      <w:r>
        <w:rPr>
          <w:rFonts w:hint="eastAsia"/>
        </w:rPr>
        <w:t>社团发现</w:t>
      </w:r>
      <w:r w:rsidR="00293FDB">
        <w:rPr>
          <w:rFonts w:hint="eastAsia"/>
        </w:rPr>
        <w:t>算法最终计算得到的图谱状态，它具有最好的模块性质。</w:t>
      </w:r>
    </w:p>
    <w:p w14:paraId="4B568CAC" w14:textId="0212E446" w:rsidR="00F77D6F" w:rsidRPr="00F77D6F" w:rsidRDefault="00F40C79" w:rsidP="0099689A">
      <w:pPr>
        <w:pStyle w:val="7"/>
      </w:pPr>
      <w:r>
        <w:rPr>
          <w:rFonts w:hint="eastAsia"/>
        </w:rPr>
        <w:t>通过</w:t>
      </w:r>
      <w:r w:rsidRPr="007C1139">
        <w:rPr>
          <w:rFonts w:hint="eastAsia"/>
        </w:rPr>
        <w:t>基于</w:t>
      </w:r>
      <w:r w:rsidR="00DD0B7C">
        <w:rPr>
          <w:rFonts w:hint="eastAsia"/>
        </w:rPr>
        <w:t>社团发现</w:t>
      </w:r>
      <w:r w:rsidRPr="007C1139">
        <w:rPr>
          <w:rFonts w:hint="eastAsia"/>
        </w:rPr>
        <w:t>算法的图谱聚类</w:t>
      </w:r>
      <w:r w:rsidR="007D3CDA">
        <w:rPr>
          <w:rFonts w:hint="eastAsia"/>
        </w:rPr>
        <w:t>之后</w:t>
      </w:r>
      <w:r w:rsidR="009241F2">
        <w:rPr>
          <w:rFonts w:hint="eastAsia"/>
        </w:rPr>
        <w:t>，</w:t>
      </w:r>
      <w:r w:rsidR="00383EAB">
        <w:rPr>
          <w:rFonts w:hint="eastAsia"/>
        </w:rPr>
        <w:t>就得到了存储</w:t>
      </w:r>
      <w:r w:rsidR="000D5EB0">
        <w:rPr>
          <w:rFonts w:hint="eastAsia"/>
        </w:rPr>
        <w:t>Q</w:t>
      </w:r>
      <w:r w:rsidR="000D5EB0">
        <w:rPr>
          <w:rFonts w:hint="eastAsia"/>
        </w:rPr>
        <w:t>值最大时图谱的邻接矩阵</w:t>
      </w:r>
      <w:r w:rsidR="00604579">
        <w:rPr>
          <w:rFonts w:hint="eastAsia"/>
        </w:rPr>
        <w:t>，</w:t>
      </w:r>
      <w:r w:rsidR="005E6DDF">
        <w:rPr>
          <w:rFonts w:hint="eastAsia"/>
        </w:rPr>
        <w:t>该邻接矩阵存储的是</w:t>
      </w:r>
      <w:r w:rsidR="0058706E">
        <w:rPr>
          <w:rFonts w:hint="eastAsia"/>
        </w:rPr>
        <w:t>若干个</w:t>
      </w:r>
      <w:r w:rsidR="005E6DDF">
        <w:rPr>
          <w:rFonts w:hint="eastAsia"/>
        </w:rPr>
        <w:t>不连通的子图谱。</w:t>
      </w:r>
    </w:p>
    <w:p w14:paraId="525F8384" w14:textId="77777777" w:rsidR="006E6469" w:rsidRDefault="006E6469" w:rsidP="00274A47">
      <w:pPr>
        <w:pStyle w:val="3"/>
        <w:spacing w:before="201" w:after="201"/>
      </w:pPr>
      <w:bookmarkStart w:id="18" w:name="_Toc517267150"/>
      <w:r>
        <w:rPr>
          <w:rFonts w:hint="eastAsia"/>
        </w:rPr>
        <w:t>3</w:t>
      </w:r>
      <w:r>
        <w:t xml:space="preserve">.3.2 </w:t>
      </w:r>
      <w:r>
        <w:t>构造抽象图谱</w:t>
      </w:r>
      <w:bookmarkEnd w:id="18"/>
    </w:p>
    <w:p w14:paraId="35454169" w14:textId="11D8460D" w:rsidR="007357C2" w:rsidRDefault="00957314" w:rsidP="0099689A">
      <w:pPr>
        <w:pStyle w:val="7"/>
      </w:pPr>
      <w:r>
        <w:t>构造抽象图谱就是</w:t>
      </w:r>
      <w:r w:rsidR="005A3B3A">
        <w:rPr>
          <w:rFonts w:hint="eastAsia"/>
        </w:rPr>
        <w:t>将各个孤立的子图谱抽象为一个完整的抽象图谱，</w:t>
      </w:r>
      <w:r w:rsidR="00F910B8">
        <w:rPr>
          <w:rFonts w:hint="eastAsia"/>
        </w:rPr>
        <w:t>本部分构造抽象图谱就是将</w:t>
      </w:r>
      <w:r w:rsidR="003344D0" w:rsidRPr="007C1139">
        <w:rPr>
          <w:rFonts w:hint="eastAsia"/>
        </w:rPr>
        <w:t>基于</w:t>
      </w:r>
      <w:r w:rsidR="00DD0B7C">
        <w:rPr>
          <w:rFonts w:hint="eastAsia"/>
        </w:rPr>
        <w:t>社团发现</w:t>
      </w:r>
      <w:r w:rsidR="00547175">
        <w:rPr>
          <w:rFonts w:hint="eastAsia"/>
        </w:rPr>
        <w:t>算法</w:t>
      </w:r>
      <w:r w:rsidR="003344D0" w:rsidRPr="007C1139">
        <w:rPr>
          <w:rFonts w:hint="eastAsia"/>
        </w:rPr>
        <w:t>图谱聚类</w:t>
      </w:r>
      <w:r w:rsidR="008958DB">
        <w:rPr>
          <w:rFonts w:hint="eastAsia"/>
        </w:rPr>
        <w:t>之后得到的</w:t>
      </w:r>
      <w:r w:rsidR="00727024">
        <w:rPr>
          <w:rFonts w:hint="eastAsia"/>
        </w:rPr>
        <w:t>若干个子图谱抽象为一个抽象图谱</w:t>
      </w:r>
      <w:r w:rsidR="007357C2">
        <w:rPr>
          <w:rFonts w:hint="eastAsia"/>
        </w:rPr>
        <w:t>。构造抽象</w:t>
      </w:r>
      <w:r w:rsidR="007E34F5">
        <w:rPr>
          <w:rFonts w:hint="eastAsia"/>
        </w:rPr>
        <w:t>图谱</w:t>
      </w:r>
      <w:r w:rsidR="005D079D">
        <w:rPr>
          <w:rFonts w:hint="eastAsia"/>
        </w:rPr>
        <w:t>的目的是将其进行</w:t>
      </w:r>
      <w:r w:rsidR="004C6090">
        <w:rPr>
          <w:rFonts w:hint="eastAsia"/>
        </w:rPr>
        <w:t>KK</w:t>
      </w:r>
      <w:r w:rsidR="004C6090">
        <w:rPr>
          <w:rFonts w:hint="eastAsia"/>
        </w:rPr>
        <w:t>图谱算法</w:t>
      </w:r>
      <w:r w:rsidR="00C346DB">
        <w:rPr>
          <w:rFonts w:hint="eastAsia"/>
        </w:rPr>
        <w:t>布局，所以要初始化一系列参数，</w:t>
      </w:r>
      <w:r w:rsidR="007357C2">
        <w:rPr>
          <w:rFonts w:hint="eastAsia"/>
        </w:rPr>
        <w:t>这些参数包括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357C2">
        <w:t>、</w:t>
      </w:r>
      <w:r w:rsidR="007357C2" w:rsidRPr="003E3C6F">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7357C2" w:rsidRPr="003E3C6F">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007357C2" w:rsidRPr="003E3C6F">
        <w:rPr>
          <w:iCs/>
        </w:rPr>
        <w:t>和</w:t>
      </w:r>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w:t>
      </w:r>
      <w:r w:rsidR="007357C2">
        <w:t>PR</w:t>
      </w:r>
      <w:r w:rsidR="000663CF" w:rsidRPr="000663CF">
        <w:rPr>
          <w:vertAlign w:val="superscript"/>
        </w:rPr>
        <w:fldChar w:fldCharType="begin"/>
      </w:r>
      <w:r w:rsidR="000663CF" w:rsidRPr="000663CF">
        <w:rPr>
          <w:vertAlign w:val="superscript"/>
        </w:rPr>
        <w:instrText xml:space="preserve"> REF _Ref515700832 \r \h </w:instrText>
      </w:r>
      <w:r w:rsidR="000663CF">
        <w:rPr>
          <w:vertAlign w:val="superscript"/>
        </w:rPr>
        <w:instrText xml:space="preserve"> \* MERGEFORMAT </w:instrText>
      </w:r>
      <w:r w:rsidR="000663CF" w:rsidRPr="000663CF">
        <w:rPr>
          <w:vertAlign w:val="superscript"/>
        </w:rPr>
      </w:r>
      <w:r w:rsidR="000663CF" w:rsidRPr="000663CF">
        <w:rPr>
          <w:vertAlign w:val="superscript"/>
        </w:rPr>
        <w:fldChar w:fldCharType="separate"/>
      </w:r>
      <w:r w:rsidR="00667B81">
        <w:rPr>
          <w:vertAlign w:val="superscript"/>
        </w:rPr>
        <w:t>[19]</w:t>
      </w:r>
      <w:r w:rsidR="000663CF" w:rsidRPr="000663CF">
        <w:rPr>
          <w:vertAlign w:val="superscript"/>
        </w:rPr>
        <w:fldChar w:fldCharType="end"/>
      </w:r>
      <w:r w:rsidR="007357C2">
        <w:t>值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rsidR="007357C2">
        <w:t>。</w:t>
      </w:r>
    </w:p>
    <w:p w14:paraId="3CEB268C" w14:textId="6505F834" w:rsidR="006000A6" w:rsidRDefault="007357C2" w:rsidP="007357C2">
      <w:pPr>
        <w:pStyle w:val="7"/>
      </w:pPr>
      <w:r>
        <w:rPr>
          <w:rFonts w:hint="eastAsia"/>
        </w:rPr>
        <w:lastRenderedPageBreak/>
        <w:t>抽象</w:t>
      </w:r>
      <w:r w:rsidR="007E34F5">
        <w:rPr>
          <w:rFonts w:hint="eastAsia"/>
        </w:rPr>
        <w:t>图谱</w:t>
      </w:r>
      <w:r>
        <w:rPr>
          <w:rFonts w:hint="eastAsia"/>
        </w:rPr>
        <w:t>与单个节点不同，在</w:t>
      </w:r>
      <w:r w:rsidR="004C6090">
        <w:rPr>
          <w:rFonts w:hint="eastAsia"/>
        </w:rPr>
        <w:t>KK</w:t>
      </w:r>
      <w:r w:rsidR="004C6090">
        <w:rPr>
          <w:rFonts w:hint="eastAsia"/>
        </w:rPr>
        <w:t>图谱算法</w:t>
      </w:r>
      <w:r>
        <w:rPr>
          <w:rFonts w:hint="eastAsia"/>
        </w:rPr>
        <w:t>中要用到一些非常重要的参数，其中一个就是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在原始的图谱中，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是指节点</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与节点</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4C3BC2">
        <w:t>之间的边数，但是</w:t>
      </w:r>
      <w:r>
        <w:t>在抽象</w:t>
      </w:r>
      <w:r w:rsidR="007E34F5">
        <w:t>图谱</w:t>
      </w:r>
      <w:r>
        <w:t>中这么定义就显得不合理，所以需要重新定义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t>。</w:t>
      </w:r>
      <w:r>
        <w:rPr>
          <w:rFonts w:hint="eastAsia"/>
        </w:rPr>
        <w:t>在给出抽象</w:t>
      </w:r>
      <w:r w:rsidR="007E34F5">
        <w:rPr>
          <w:rFonts w:hint="eastAsia"/>
        </w:rPr>
        <w:t>图谱</w:t>
      </w:r>
      <w:r>
        <w:rPr>
          <w:rFonts w:hint="eastAsia"/>
        </w:rPr>
        <w:t>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8782F">
        <w:t>的距离之前，需要先对</w:t>
      </w:r>
      <w:r>
        <w:t>子</w:t>
      </w:r>
      <w:r w:rsidR="007E34F5">
        <w:t>图谱</w:t>
      </w:r>
      <w:r>
        <w:t>的特征向量</w:t>
      </w:r>
      <w:r>
        <w:t>T</w:t>
      </w:r>
      <w:r>
        <w:t>和子</w:t>
      </w:r>
      <w:r w:rsidR="007E34F5">
        <w:t>图谱</w:t>
      </w:r>
      <w:r>
        <w:t>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8782F">
        <w:rPr>
          <w:iCs/>
        </w:rPr>
        <w:t>进行论述</w:t>
      </w:r>
      <w:r>
        <w:t>。</w:t>
      </w:r>
    </w:p>
    <w:p w14:paraId="243294B0" w14:textId="5DB56876" w:rsidR="007357C2" w:rsidRDefault="007357C2" w:rsidP="007357C2">
      <w:pPr>
        <w:pStyle w:val="7"/>
      </w:pPr>
      <w:r>
        <w:t>节点</w:t>
      </w:r>
      <m:oMath>
        <m:r>
          <w:rPr>
            <w:rFonts w:ascii="Cambria Math" w:hAnsi="Cambria Math"/>
          </w:rPr>
          <m:t>v</m:t>
        </m:r>
      </m:oMath>
      <w:r>
        <w:rPr>
          <w:rFonts w:hint="eastAsia"/>
        </w:rPr>
        <w:t>聚集系数表示为</w:t>
      </w:r>
      <m:oMath>
        <m:sSub>
          <m:sSubPr>
            <m:ctrlPr>
              <w:rPr>
                <w:rFonts w:ascii="Cambria Math" w:hAnsi="Cambria Math"/>
              </w:rPr>
            </m:ctrlPr>
          </m:sSubPr>
          <m:e>
            <m:r>
              <w:rPr>
                <w:rFonts w:ascii="Cambria Math" w:hAnsi="Cambria Math"/>
              </w:rPr>
              <m:t>C</m:t>
            </m:r>
          </m:e>
          <m:sub>
            <m:r>
              <w:rPr>
                <w:rFonts w:ascii="Cambria Math" w:hAnsi="Cambria Math"/>
              </w:rPr>
              <m:t>(v)</m:t>
            </m:r>
          </m:sub>
        </m:sSub>
      </m:oMath>
      <w:r>
        <w:rPr>
          <w:rFonts w:hint="eastAsia"/>
        </w:rPr>
        <w:t>，它表示</w:t>
      </w:r>
      <w:r w:rsidR="00E62F42">
        <w:rPr>
          <w:rFonts w:hint="eastAsia"/>
        </w:rPr>
        <w:t>图谱中</w:t>
      </w:r>
      <w:r>
        <w:rPr>
          <w:rFonts w:hint="eastAsia"/>
        </w:rPr>
        <w:t>节点</w:t>
      </w:r>
      <m:oMath>
        <m:r>
          <w:rPr>
            <w:rFonts w:ascii="Cambria Math" w:hAnsi="Cambria Math"/>
          </w:rPr>
          <m:t>v</m:t>
        </m:r>
      </m:oMath>
      <w:r>
        <w:t>的聚集性，换句话说，在子</w:t>
      </w:r>
      <w:r w:rsidR="007E34F5">
        <w:t>图谱</w:t>
      </w:r>
      <w:r>
        <w:t>中与节点</w:t>
      </w:r>
      <m:oMath>
        <m:r>
          <w:rPr>
            <w:rFonts w:ascii="Cambria Math" w:hAnsi="Cambria Math"/>
          </w:rPr>
          <m:t>v</m:t>
        </m:r>
      </m:oMath>
      <w:r>
        <w:t>相邻的两个节点仍然相邻的可能性是多少</w:t>
      </w:r>
      <w:r w:rsidR="00936051">
        <w:t>，</w:t>
      </w:r>
      <m:oMath>
        <m:sSub>
          <m:sSubPr>
            <m:ctrlPr>
              <w:rPr>
                <w:rFonts w:ascii="Cambria Math" w:hAnsi="Cambria Math"/>
              </w:rPr>
            </m:ctrlPr>
          </m:sSubPr>
          <m:e>
            <m:r>
              <w:rPr>
                <w:rFonts w:ascii="Cambria Math" w:hAnsi="Cambria Math"/>
              </w:rPr>
              <m:t>C</m:t>
            </m:r>
          </m:e>
          <m:sub>
            <m:r>
              <w:rPr>
                <w:rFonts w:ascii="Cambria Math" w:hAnsi="Cambria Math"/>
              </w:rPr>
              <m:t>(v)</m:t>
            </m:r>
          </m:sub>
        </m:sSub>
      </m:oMath>
      <w:r>
        <w:t>的具体表示见公式（</w:t>
      </w:r>
      <w:r w:rsidR="00766CF3">
        <w:rPr>
          <w:rFonts w:hint="eastAsia"/>
        </w:rPr>
        <w:t>3-4</w:t>
      </w:r>
      <w:r>
        <w:t>）</w:t>
      </w:r>
      <w:r>
        <w:rPr>
          <w:rFonts w:hint="eastAsia"/>
        </w:rPr>
        <w:t>。</w:t>
      </w:r>
    </w:p>
    <w:p w14:paraId="78D218DC" w14:textId="06D7A762" w:rsidR="007357C2" w:rsidRPr="00CB6D32" w:rsidRDefault="007357C2" w:rsidP="00CB6D32">
      <w:pPr>
        <w:pStyle w:val="7"/>
        <w:snapToGrid w:val="0"/>
        <w:spacing w:line="240" w:lineRule="auto"/>
        <w:jc w:val="right"/>
        <w:rPr>
          <w:iCs/>
        </w:rPr>
      </w:pPr>
      <m:oMath>
        <m:r>
          <w:rPr>
            <w:rFonts w:ascii="Cambria Math" w:eastAsia="Cambria Math" w:hAnsi="Cambria Math"/>
          </w:rPr>
          <m:t>C</m:t>
        </m:r>
        <m:d>
          <m:dPr>
            <m:ctrlPr>
              <w:rPr>
                <w:rFonts w:ascii="Cambria Math" w:eastAsia="Cambria Math" w:hAnsi="Cambria Math"/>
                <w:i/>
                <w:iCs/>
              </w:rPr>
            </m:ctrlPr>
          </m:dPr>
          <m:e>
            <m:r>
              <w:rPr>
                <w:rFonts w:ascii="Cambria Math" w:eastAsia="Cambria Math" w:hAnsi="Cambria Math"/>
              </w:rPr>
              <m:t>v</m:t>
            </m:r>
          </m:e>
        </m:d>
        <m:r>
          <w:rPr>
            <w:rFonts w:ascii="Cambria Math" w:eastAsia="Cambria Math" w:hAnsi="Cambria Math"/>
          </w:rPr>
          <m:t xml:space="preserve">= </m:t>
        </m:r>
        <m:f>
          <m:fPr>
            <m:ctrlPr>
              <w:rPr>
                <w:rFonts w:ascii="Cambria Math" w:eastAsia="Cambria Math" w:hAnsi="Cambria Math"/>
                <w:i/>
                <w:iCs/>
              </w:rPr>
            </m:ctrlPr>
          </m:fPr>
          <m:num>
            <m:r>
              <w:rPr>
                <w:rFonts w:ascii="Cambria Math" w:eastAsia="Cambria Math" w:hAnsi="Cambria Math"/>
              </w:rPr>
              <m:t>2</m:t>
            </m:r>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num>
          <m:den>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1)</m:t>
            </m:r>
          </m:den>
        </m:f>
      </m:oMath>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Pr="00CB6D32">
        <w:rPr>
          <w:iCs/>
        </w:rPr>
        <w:t>（</w:t>
      </w:r>
      <w:r w:rsidR="00766CF3" w:rsidRPr="00CB6D32">
        <w:rPr>
          <w:rFonts w:hint="eastAsia"/>
          <w:iCs/>
        </w:rPr>
        <w:t>3-4</w:t>
      </w:r>
      <w:r w:rsidRPr="00CB6D32">
        <w:rPr>
          <w:iCs/>
        </w:rPr>
        <w:t>）</w:t>
      </w:r>
    </w:p>
    <w:p w14:paraId="2F10AB2E" w14:textId="77777777" w:rsidR="007357C2" w:rsidRPr="00985E2A" w:rsidRDefault="007357C2" w:rsidP="00985E2A">
      <w:pPr>
        <w:pStyle w:val="7"/>
        <w:rPr>
          <w:iCs/>
        </w:rPr>
      </w:pPr>
      <w:r>
        <w:rPr>
          <w:rFonts w:hint="eastAsia"/>
        </w:rPr>
        <w:t>公式（</w:t>
      </w:r>
      <w:r w:rsidR="00766CF3">
        <w:rPr>
          <w:rFonts w:hint="eastAsia"/>
        </w:rPr>
        <w:t>3-4</w:t>
      </w:r>
      <w:r>
        <w:rPr>
          <w:rFonts w:hint="eastAsia"/>
        </w:rPr>
        <w:t>）中</w:t>
      </w:r>
      <m:oMath>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oMath>
      <w:r>
        <w:rPr>
          <w:iCs/>
        </w:rPr>
        <w:t>表示与该子</w:t>
      </w:r>
      <w:r w:rsidR="007E34F5">
        <w:rPr>
          <w:iCs/>
        </w:rPr>
        <w:t>图谱</w:t>
      </w:r>
      <w:r>
        <w:rPr>
          <w:iCs/>
        </w:rPr>
        <w:t>中节点</w:t>
      </w:r>
      <m:oMath>
        <m:r>
          <w:rPr>
            <w:rFonts w:ascii="Cambria Math" w:hAnsi="Cambria Math"/>
          </w:rPr>
          <m:t>v</m:t>
        </m:r>
      </m:oMath>
      <w:r>
        <w:rPr>
          <w:rFonts w:hint="eastAsia"/>
          <w:iCs/>
        </w:rPr>
        <w:t>相连接的节点个数</w:t>
      </w:r>
      <w:r w:rsidR="00C94999">
        <w:rPr>
          <w:rFonts w:hint="eastAsia"/>
          <w:iCs/>
        </w:rPr>
        <w:t>，</w:t>
      </w:r>
      <m:oMath>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oMath>
      <w:r>
        <w:rPr>
          <w:iCs/>
        </w:rPr>
        <w:t>表示在该子</w:t>
      </w:r>
      <w:r w:rsidR="007E34F5">
        <w:rPr>
          <w:iCs/>
        </w:rPr>
        <w:t>图谱</w:t>
      </w:r>
      <w:r>
        <w:rPr>
          <w:iCs/>
        </w:rPr>
        <w:t>中与节点</w:t>
      </w:r>
      <m:oMath>
        <m:r>
          <w:rPr>
            <w:rFonts w:ascii="Cambria Math" w:hAnsi="Cambria Math"/>
          </w:rPr>
          <m:t>v</m:t>
        </m:r>
      </m:oMath>
      <w:r w:rsidR="00985E2A">
        <w:rPr>
          <w:rFonts w:hint="eastAsia"/>
          <w:iCs/>
        </w:rPr>
        <w:t>相邻的节点之间实际存在的边个数，</w:t>
      </w:r>
      <w:r w:rsidRPr="00985E2A">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Pr="00985E2A">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Pr="00985E2A">
        <w:rPr>
          <w:rFonts w:hint="eastAsia"/>
          <w:iCs/>
        </w:rPr>
        <w:t>具体表示见公式（</w:t>
      </w:r>
      <w:r w:rsidR="00766CF3">
        <w:rPr>
          <w:rFonts w:hint="eastAsia"/>
          <w:iCs/>
        </w:rPr>
        <w:t>3-5</w:t>
      </w:r>
      <w:r w:rsidRPr="00985E2A">
        <w:rPr>
          <w:rFonts w:hint="eastAsia"/>
          <w:iCs/>
        </w:rPr>
        <w:t>）。</w:t>
      </w:r>
    </w:p>
    <w:p w14:paraId="35B20916" w14:textId="565AA9EF" w:rsidR="007357C2" w:rsidRPr="00F240DF" w:rsidRDefault="0096378E" w:rsidP="00F240DF">
      <w:pPr>
        <w:pStyle w:val="7"/>
        <w:snapToGrid w:val="0"/>
        <w:spacing w:line="240" w:lineRule="auto"/>
        <w:jc w:val="right"/>
        <w:rPr>
          <w:rFonts w:ascii="宋体" w:hAnsi="宋体"/>
          <w:iCs/>
        </w:rPr>
      </w:pP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iCs/>
                  </w:rPr>
                </m:ctrlPr>
              </m:dPr>
              <m:e>
                <m:r>
                  <w:rPr>
                    <w:rFonts w:ascii="Cambria Math" w:hAnsi="Cambria Math"/>
                  </w:rPr>
                  <m:t>v</m:t>
                </m:r>
              </m:e>
            </m:d>
          </m:e>
        </m:nary>
        <m:r>
          <m:rPr>
            <m:sty m:val="p"/>
          </m:rPr>
          <w:rPr>
            <w:rFonts w:ascii="Cambria Math" w:hAnsi="Cambria Math"/>
          </w:rPr>
          <m:t>)</m:t>
        </m:r>
      </m:oMath>
      <w:r w:rsidR="00F46E5C">
        <w:rPr>
          <w:rFonts w:ascii="宋体" w:hAnsi="宋体"/>
          <w:iCs/>
        </w:rPr>
        <w:tab/>
      </w:r>
      <w:r w:rsidR="00F46E5C">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7357C2" w:rsidRPr="00F9525E">
        <w:rPr>
          <w:rFonts w:hint="eastAsia"/>
        </w:rPr>
        <w:t>（</w:t>
      </w:r>
      <w:r w:rsidR="00766CF3">
        <w:rPr>
          <w:rFonts w:hint="eastAsia"/>
        </w:rPr>
        <w:t>3-5</w:t>
      </w:r>
      <w:r w:rsidR="007357C2" w:rsidRPr="00F9525E">
        <w:rPr>
          <w:rFonts w:hint="eastAsia"/>
        </w:rPr>
        <w:t>）</w:t>
      </w:r>
    </w:p>
    <w:p w14:paraId="0A1368BD" w14:textId="77777777" w:rsidR="007357C2" w:rsidRDefault="007357C2" w:rsidP="007357C2">
      <w:pPr>
        <w:pStyle w:val="7"/>
      </w:pPr>
      <w:r>
        <w:rPr>
          <w:rFonts w:hint="eastAsia"/>
        </w:rPr>
        <w:t>公式（</w:t>
      </w:r>
      <w:r w:rsidR="00766CF3">
        <w:rPr>
          <w:rFonts w:hint="eastAsia"/>
        </w:rPr>
        <w:t>3-5</w:t>
      </w:r>
      <w:r>
        <w:rPr>
          <w:rFonts w:hint="eastAsia"/>
        </w:rPr>
        <w:t>）中</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rPr>
                </m:ctrlPr>
              </m:dPr>
              <m:e>
                <m:r>
                  <w:rPr>
                    <w:rFonts w:ascii="Cambria Math" w:hAnsi="Cambria Math"/>
                  </w:rPr>
                  <m:t>v</m:t>
                </m:r>
              </m:e>
            </m:d>
          </m:e>
        </m:nary>
      </m:oMath>
      <w:r>
        <w:t>是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7B3F40">
        <w:t>中所有节点的聚集系数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t>表示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t>中所有节点的</w:t>
      </w:r>
      <w:r>
        <w:t>PR</w:t>
      </w:r>
      <w:r>
        <w:t>值之和，</w:t>
      </w:r>
      <w:r>
        <w:t>PR</w:t>
      </w:r>
      <w:r>
        <w:t>值反映该子</w:t>
      </w:r>
      <w:r w:rsidR="007E34F5">
        <w:t>图谱</w:t>
      </w:r>
      <w:r>
        <w:t>的影响力程度，</w:t>
      </w:r>
      <w:r>
        <w:t>PR</w:t>
      </w:r>
      <w:r>
        <w:t>值越大该子</w:t>
      </w:r>
      <w:r w:rsidR="007E34F5">
        <w:t>图谱</w:t>
      </w:r>
      <w:r>
        <w:t>影响程度越大。基于上面对子</w:t>
      </w:r>
      <w:r w:rsidR="007E34F5">
        <w:t>图谱</w:t>
      </w:r>
      <w:r>
        <w:t>的特征向量</w:t>
      </w:r>
      <w:r w:rsidRPr="00477259">
        <w:rPr>
          <w:i/>
        </w:rPr>
        <w:t>T</w:t>
      </w:r>
      <w:r>
        <w:t>和</w:t>
      </w:r>
      <w:r w:rsidRPr="00427FC4">
        <w:t>聚集系数</w:t>
      </w:r>
      <w:r w:rsidRPr="00427FC4">
        <w:t>C</w:t>
      </w:r>
      <w:r w:rsidRPr="00427FC4">
        <w:t>的详细描述</w:t>
      </w:r>
      <w:r>
        <w:t>下面给出抽象</w:t>
      </w:r>
      <w:r w:rsidR="007E34F5">
        <w:t>图谱</w:t>
      </w:r>
      <w:r>
        <w:t>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具体公式表示，见公式（</w:t>
      </w:r>
      <w:r w:rsidR="00766CF3">
        <w:rPr>
          <w:rFonts w:hint="eastAsia"/>
        </w:rPr>
        <w:t>3-6</w:t>
      </w:r>
      <w:r>
        <w:t>）。</w:t>
      </w:r>
    </w:p>
    <w:p w14:paraId="632A1A2C" w14:textId="090952AA" w:rsidR="007357C2" w:rsidRPr="00C412A3" w:rsidRDefault="0096378E" w:rsidP="00C412A3">
      <w:pPr>
        <w:pStyle w:val="7"/>
        <w:snapToGrid w:val="0"/>
        <w:spacing w:line="240" w:lineRule="auto"/>
        <w:jc w:val="right"/>
        <w:rPr>
          <w:position w:val="-40"/>
          <w:szCs w:val="21"/>
        </w:rPr>
      </w:pP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m:t>
                </m:r>
              </m:sub>
            </m:sSub>
            <m:sSub>
              <m:sSubPr>
                <m:ctrlPr>
                  <w:rPr>
                    <w:rFonts w:ascii="Cambria Math" w:hAnsi="Cambria Math"/>
                    <w:i/>
                  </w:rPr>
                </m:ctrlPr>
              </m:sSubPr>
              <m:e>
                <m:r>
                  <w:rPr>
                    <w:rFonts w:ascii="Cambria Math" w:hAnsi="Cambria Math"/>
                  </w:rPr>
                  <m:t>T</m:t>
                </m:r>
              </m:e>
              <m:sub>
                <m:r>
                  <w:rPr>
                    <w:rFonts w:ascii="Cambria Math" w:hAnsi="Cambria Math"/>
                  </w:rPr>
                  <m:t>m</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m:t>
                    </m:r>
                  </m:sub>
                </m:sSub>
              </m:e>
            </m:d>
          </m:den>
        </m:f>
        <m:sSub>
          <m:sSubPr>
            <m:ctrlPr>
              <w:rPr>
                <w:rFonts w:ascii="Cambria Math" w:hAnsi="Cambria Math"/>
                <w:i/>
              </w:rPr>
            </m:ctrlPr>
          </m:sSubPr>
          <m:e>
            <m:r>
              <w:rPr>
                <w:rFonts w:ascii="Cambria Math" w:hAnsi="Cambria Math"/>
              </w:rPr>
              <m:t>×L</m:t>
            </m:r>
          </m:e>
          <m:sub>
            <m:r>
              <w:rPr>
                <w:rFonts w:ascii="Cambria Math" w:hAnsi="Cambria Math"/>
              </w:rPr>
              <m:t>0</m:t>
            </m:r>
          </m:sub>
        </m:sSub>
      </m:oMath>
      <w:r w:rsidR="00F46E5C">
        <w:rPr>
          <w:position w:val="-40"/>
          <w:szCs w:val="21"/>
        </w:rPr>
        <w:tab/>
      </w:r>
      <w:r w:rsidR="00F46E5C">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7357C2">
        <w:rPr>
          <w:rFonts w:hint="eastAsia"/>
        </w:rPr>
        <w:t>（</w:t>
      </w:r>
      <w:r w:rsidR="00766CF3">
        <w:rPr>
          <w:rFonts w:hint="eastAsia"/>
        </w:rPr>
        <w:t>3-6</w:t>
      </w:r>
      <w:r w:rsidR="007357C2">
        <w:rPr>
          <w:rFonts w:hint="eastAsia"/>
        </w:rPr>
        <w:t>）</w:t>
      </w:r>
    </w:p>
    <w:p w14:paraId="613AF415" w14:textId="77777777" w:rsidR="00A71CFA" w:rsidRDefault="007357C2" w:rsidP="00786E47">
      <w:pPr>
        <w:pStyle w:val="7"/>
      </w:pPr>
      <w:r>
        <w:rPr>
          <w:rFonts w:hint="eastAsia"/>
        </w:rPr>
        <w:t>公式（</w:t>
      </w:r>
      <w:r w:rsidR="00766CF3">
        <w:rPr>
          <w:rFonts w:hint="eastAsia"/>
        </w:rPr>
        <w:t>3-6</w:t>
      </w:r>
      <w:r>
        <w:rPr>
          <w:rFonts w:hint="eastAsia"/>
        </w:rPr>
        <w:t>）就是通过子</w:t>
      </w:r>
      <w:r w:rsidR="007E34F5">
        <w:rPr>
          <w:rFonts w:hint="eastAsia"/>
        </w:rPr>
        <w:t>图谱</w:t>
      </w:r>
      <m:oMath>
        <m:sSub>
          <m:sSubPr>
            <m:ctrlPr>
              <w:rPr>
                <w:rFonts w:ascii="Cambria Math" w:hAnsi="Cambria Math" w:cs="宋体"/>
                <w:i/>
              </w:rPr>
            </m:ctrlPr>
          </m:sSubPr>
          <m:e>
            <m:r>
              <w:rPr>
                <w:rFonts w:ascii="Cambria Math" w:hAnsi="Cambria Math"/>
              </w:rPr>
              <m:t>G</m:t>
            </m:r>
          </m:e>
          <m:sub>
            <m:r>
              <w:rPr>
                <w:rFonts w:ascii="Cambria Math" w:hAnsi="Cambria Math" w:cs="宋体"/>
              </w:rPr>
              <m:t>n</m:t>
            </m:r>
          </m:sub>
        </m:sSub>
      </m:oMath>
      <w:r>
        <w:t>和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cs="宋体"/>
              </w:rPr>
              <m:t>m</m:t>
            </m:r>
          </m:sub>
        </m:sSub>
      </m:oMath>
      <w:r>
        <w:t>之间的余弦相似度来得到的两个抽象</w:t>
      </w:r>
      <w:r w:rsidR="007E34F5">
        <w:t>图谱</w:t>
      </w:r>
      <w:r>
        <w:t>之间的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rsidR="00531B9C">
        <w:t>，</w:t>
      </w:r>
      <w:r>
        <w:t>其中</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表示该</w:t>
      </w:r>
      <w:r>
        <w:rPr>
          <w:rFonts w:hint="eastAsia"/>
        </w:rPr>
        <w:t>三维空间的直径长度。</w:t>
      </w:r>
    </w:p>
    <w:p w14:paraId="2DB2AB43" w14:textId="77777777" w:rsidR="00786E47" w:rsidRPr="00B04C46" w:rsidRDefault="001C4C30" w:rsidP="00786E47">
      <w:pPr>
        <w:pStyle w:val="7"/>
      </w:pPr>
      <w:r>
        <w:rPr>
          <w:rFonts w:hint="eastAsia"/>
        </w:rPr>
        <w:t>在图谱中，</w:t>
      </w:r>
      <w:r w:rsidR="00786E47" w:rsidRPr="00B04C46">
        <w:rPr>
          <w:rFonts w:hint="eastAsia"/>
        </w:rPr>
        <w:t>当一个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指向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时，说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认为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rPr>
          <w:rFonts w:hint="eastAsia"/>
        </w:rPr>
        <w:t>比较重要，从而将自己的一部分重要性给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C45A33">
        <w:t>，</w:t>
      </w:r>
      <w:r w:rsidR="00786E47" w:rsidRPr="00B04C46">
        <w:t>将</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的</w:t>
      </w:r>
      <w:proofErr w:type="gramStart"/>
      <w:r w:rsidR="00786E47" w:rsidRPr="00B04C46">
        <w:t>出链数</w:t>
      </w:r>
      <w:proofErr w:type="gramEnd"/>
      <w:r w:rsidR="00786E47" w:rsidRPr="00B04C46">
        <w:rPr>
          <w:rFonts w:hint="eastAsia"/>
        </w:rPr>
        <w:t>N</w:t>
      </w:r>
      <w:proofErr w:type="gramStart"/>
      <w:r w:rsidR="009258A0">
        <w:t>看</w:t>
      </w:r>
      <w:proofErr w:type="gramEnd"/>
      <w:r w:rsidR="009258A0">
        <w:t>做该节点拥有的重要程度</w:t>
      </w:r>
      <w:r w:rsidR="0090266F">
        <w:t>。</w:t>
      </w:r>
      <w:r w:rsidR="005911C0">
        <w:t>每个节点开始</w:t>
      </w:r>
      <w:r w:rsidR="008D62C1">
        <w:t>时</w:t>
      </w:r>
      <w:r w:rsidR="006D6C83">
        <w:t>的重要程度</w:t>
      </w:r>
      <w:r w:rsidR="000860C5">
        <w:t>设置</w:t>
      </w:r>
      <w:r w:rsidR="00786E47" w:rsidRPr="00B04C46">
        <w:rPr>
          <w:rFonts w:hint="eastAsia"/>
        </w:rPr>
        <w:t>为</w:t>
      </w:r>
      <w:r w:rsidR="00786E47" w:rsidRPr="00B04C46">
        <w:rPr>
          <w:rFonts w:hint="eastAsia"/>
        </w:rPr>
        <w:t>PR</w:t>
      </w:r>
      <w:r w:rsidR="00786E47" w:rsidRPr="00B04C46">
        <w:t>/N</w:t>
      </w:r>
      <w:r w:rsidR="00786E47" w:rsidRPr="00B04C46">
        <w:rPr>
          <w:rFonts w:hint="eastAsia"/>
        </w:rPr>
        <w:t>，</w:t>
      </w:r>
      <w:r w:rsidR="00786E47" w:rsidRPr="00B04C46">
        <w:t>PR</w:t>
      </w:r>
      <w:r w:rsidR="00786E47" w:rsidRPr="00B04C46">
        <w:rPr>
          <w:rFonts w:hint="eastAsia"/>
        </w:rPr>
        <w:t>值的计算方法见公式（</w:t>
      </w:r>
      <w:r w:rsidR="00766CF3">
        <w:rPr>
          <w:rFonts w:hint="eastAsia"/>
        </w:rPr>
        <w:t>3-7</w:t>
      </w:r>
      <w:r w:rsidR="00786E47" w:rsidRPr="00B04C46">
        <w:rPr>
          <w:rFonts w:hint="eastAsia"/>
        </w:rPr>
        <w:t>）。</w:t>
      </w:r>
    </w:p>
    <w:p w14:paraId="34E982B9" w14:textId="7A174EE6" w:rsidR="00786E47" w:rsidRPr="00B04C46" w:rsidRDefault="00786E47" w:rsidP="00246CFD">
      <w:pPr>
        <w:pStyle w:val="7"/>
        <w:snapToGrid w:val="0"/>
        <w:spacing w:line="240" w:lineRule="auto"/>
        <w:jc w:val="right"/>
      </w:pP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r>
          <w:rPr>
            <w:rFonts w:ascii="Cambria Math" w:hAnsi="Cambria Math"/>
            <w:szCs w:val="21"/>
          </w:rPr>
          <m:t>=</m:t>
        </m:r>
        <m:f>
          <m:fPr>
            <m:ctrlPr>
              <w:rPr>
                <w:rFonts w:ascii="Cambria Math" w:hAnsi="Cambria Math" w:cs="宋体"/>
                <w:i/>
                <w:iCs/>
                <w:szCs w:val="21"/>
              </w:rPr>
            </m:ctrlPr>
          </m:fPr>
          <m:num>
            <m:r>
              <w:rPr>
                <w:rFonts w:ascii="Cambria Math" w:hAnsi="Cambria Math"/>
                <w:szCs w:val="21"/>
              </w:rPr>
              <m:t>(1-d)</m:t>
            </m:r>
          </m:num>
          <m:den>
            <m:r>
              <w:rPr>
                <w:rFonts w:ascii="Cambria Math" w:hAnsi="Cambria Math"/>
                <w:szCs w:val="21"/>
              </w:rPr>
              <m:t>N</m:t>
            </m:r>
          </m:den>
        </m:f>
        <m:r>
          <w:rPr>
            <w:rFonts w:ascii="Cambria Math" w:hAnsi="Cambria Math"/>
            <w:szCs w:val="21"/>
          </w:rPr>
          <m:t>+d×</m:t>
        </m:r>
        <m:nary>
          <m:naryPr>
            <m:chr m:val="∑"/>
            <m:limLoc m:val="undOvr"/>
            <m:supHide m:val="1"/>
            <m:ctrlPr>
              <w:rPr>
                <w:rFonts w:ascii="Cambria Math" w:hAnsi="Cambria Math" w:cs="宋体"/>
                <w:i/>
                <w:iCs/>
                <w:szCs w:val="21"/>
              </w:rPr>
            </m:ctrlPr>
          </m:naryPr>
          <m:sub>
            <m:r>
              <w:rPr>
                <w:rFonts w:ascii="Cambria Math" w:hAnsi="Cambria Math"/>
                <w:szCs w:val="21"/>
              </w:rPr>
              <m:t>v∈</m:t>
            </m:r>
            <m:sSub>
              <m:sSubPr>
                <m:ctrlPr>
                  <w:rPr>
                    <w:rFonts w:ascii="Cambria Math" w:hAnsi="Cambria Math" w:cs="宋体"/>
                    <w:i/>
                    <w:iCs/>
                    <w:szCs w:val="21"/>
                  </w:rPr>
                </m:ctrlPr>
              </m:sSubPr>
              <m:e>
                <m:r>
                  <w:rPr>
                    <w:rFonts w:ascii="Cambria Math" w:hAnsi="Cambria Math"/>
                    <w:szCs w:val="21"/>
                  </w:rPr>
                  <m:t>G</m:t>
                </m:r>
              </m:e>
              <m:sub>
                <m:r>
                  <w:rPr>
                    <w:rFonts w:ascii="Cambria Math" w:hAnsi="Cambria Math" w:cs="宋体"/>
                    <w:szCs w:val="21"/>
                  </w:rPr>
                  <m:t>n</m:t>
                </m:r>
              </m:sub>
            </m:sSub>
          </m:sub>
          <m:sup/>
          <m:e>
            <m:f>
              <m:fPr>
                <m:ctrlPr>
                  <w:rPr>
                    <w:rFonts w:ascii="Cambria Math" w:hAnsi="Cambria Math" w:cs="宋体"/>
                    <w:i/>
                    <w:iCs/>
                    <w:szCs w:val="21"/>
                  </w:rPr>
                </m:ctrlPr>
              </m:fPr>
              <m:num>
                <m:r>
                  <w:rPr>
                    <w:rFonts w:ascii="Cambria Math" w:hAnsi="Cambria Math"/>
                    <w:szCs w:val="21"/>
                  </w:rPr>
                  <m:t>PR(v)</m:t>
                </m:r>
              </m:num>
              <m:den>
                <m:r>
                  <w:rPr>
                    <w:rFonts w:ascii="Cambria Math" w:hAnsi="Cambria Math"/>
                    <w:szCs w:val="21"/>
                  </w:rPr>
                  <m:t>N(v)</m:t>
                </m:r>
              </m:den>
            </m:f>
          </m:e>
        </m:nary>
      </m:oMath>
      <w:r w:rsidR="00246CFD">
        <w:tab/>
      </w:r>
      <w:r w:rsidR="00246CFD">
        <w:tab/>
      </w:r>
      <w:r w:rsidR="00246CFD">
        <w:tab/>
      </w:r>
      <w:r w:rsidR="00246CFD">
        <w:tab/>
      </w:r>
      <w:r w:rsidR="00246CFD">
        <w:tab/>
      </w:r>
      <w:r w:rsidR="00246CFD">
        <w:tab/>
      </w:r>
      <w:r w:rsidRPr="00B04C46">
        <w:t>（</w:t>
      </w:r>
      <w:r w:rsidR="00766CF3">
        <w:rPr>
          <w:rFonts w:hint="eastAsia"/>
        </w:rPr>
        <w:t>3-7</w:t>
      </w:r>
      <w:r w:rsidRPr="00B04C46">
        <w:t>）</w:t>
      </w:r>
    </w:p>
    <w:p w14:paraId="7D48C207" w14:textId="77777777" w:rsidR="00786E47" w:rsidRPr="00B04C46" w:rsidRDefault="00786E47" w:rsidP="00786E47">
      <w:pPr>
        <w:pStyle w:val="7"/>
      </w:pPr>
      <w:r w:rsidRPr="00B04C46">
        <w:rPr>
          <w:rFonts w:hint="eastAsia"/>
        </w:rPr>
        <w:t>公式（</w:t>
      </w:r>
      <w:r w:rsidR="00766CF3">
        <w:rPr>
          <w:rFonts w:hint="eastAsia"/>
        </w:rPr>
        <w:t>3-7</w:t>
      </w:r>
      <w:r w:rsidRPr="00B04C46">
        <w:rPr>
          <w:rFonts w:hint="eastAsia"/>
        </w:rPr>
        <w:t>）中</w:t>
      </w:r>
      <w:r w:rsidRPr="00B04C46">
        <w:rPr>
          <w:rFonts w:hint="eastAsia"/>
        </w:rPr>
        <w:t>d</w:t>
      </w:r>
      <w:r w:rsidRPr="00B04C46">
        <w:rPr>
          <w:rFonts w:hint="eastAsia"/>
        </w:rPr>
        <w:t>表示与节点</w:t>
      </w:r>
      <w:r w:rsidRPr="00B04C46">
        <w:rPr>
          <w:rFonts w:hint="eastAsia"/>
        </w:rPr>
        <w:t>v</w:t>
      </w:r>
      <w:r w:rsidRPr="00B04C46">
        <w:rPr>
          <w:rFonts w:hint="eastAsia"/>
        </w:rPr>
        <w:t>属性相</w:t>
      </w:r>
      <w:proofErr w:type="gramStart"/>
      <w:r w:rsidRPr="00B04C46">
        <w:rPr>
          <w:rFonts w:hint="eastAsia"/>
        </w:rPr>
        <w:t>关连</w:t>
      </w:r>
      <w:proofErr w:type="gramEnd"/>
      <w:r w:rsidRPr="00B04C46">
        <w:rPr>
          <w:rFonts w:hint="eastAsia"/>
        </w:rPr>
        <w:t>的随机概率，大多数情况默认</w:t>
      </w:r>
      <w:r w:rsidRPr="00B04C46">
        <w:rPr>
          <w:rFonts w:hint="eastAsia"/>
        </w:rPr>
        <w:t>d</w:t>
      </w:r>
      <w:r w:rsidRPr="00B04C46">
        <w:t>=0.85</w:t>
      </w:r>
      <w:r w:rsidR="00D92E42">
        <w:t>，</w:t>
      </w:r>
      <w:r w:rsidRPr="00B04C46">
        <w:t>N</w:t>
      </w:r>
      <w:r w:rsidRPr="00B04C46">
        <w:t>表示</w:t>
      </w:r>
      <w:r>
        <w:t>图谱</w:t>
      </w:r>
      <w:r w:rsidRPr="00B04C46">
        <w:t>中的节点总数。</w:t>
      </w:r>
      <w:r w:rsidRPr="00B04C46">
        <w:rPr>
          <w:rFonts w:hint="eastAsia"/>
        </w:rPr>
        <w:t>很明显</w:t>
      </w:r>
      <w:r w:rsidRPr="00B04C46">
        <w:t>PR</w:t>
      </w:r>
      <w:r w:rsidRPr="00B04C46">
        <w:rPr>
          <w:rFonts w:hint="eastAsia"/>
        </w:rPr>
        <w:t>(</w:t>
      </w:r>
      <w:r w:rsidRPr="00B04C46">
        <w:t>u</w:t>
      </w:r>
      <w:r w:rsidRPr="00B04C46">
        <w:rPr>
          <w:rFonts w:hint="eastAsia"/>
        </w:rPr>
        <w:t>)</w:t>
      </w:r>
      <w:r w:rsidRPr="00B04C46">
        <w:rPr>
          <w:rFonts w:hint="eastAsia"/>
        </w:rPr>
        <w:t>表示节点</w:t>
      </w:r>
      <w:r w:rsidRPr="00B04C46">
        <w:rPr>
          <w:rFonts w:hint="eastAsia"/>
        </w:rPr>
        <w:t>u</w:t>
      </w:r>
      <w:r w:rsidRPr="00B04C46">
        <w:rPr>
          <w:rFonts w:hint="eastAsia"/>
        </w:rPr>
        <w:t>影响力的大小，反映节点</w:t>
      </w:r>
      <w:r w:rsidRPr="00B04C46">
        <w:rPr>
          <w:rFonts w:hint="eastAsia"/>
        </w:rPr>
        <w:t>u</w:t>
      </w:r>
      <w:r w:rsidRPr="00B04C46">
        <w:rPr>
          <w:rFonts w:hint="eastAsia"/>
        </w:rPr>
        <w:t>在</w:t>
      </w:r>
      <w:r>
        <w:rPr>
          <w:rFonts w:hint="eastAsia"/>
        </w:rPr>
        <w:t>图谱</w:t>
      </w:r>
      <w:r w:rsidRPr="00B04C46">
        <w:rPr>
          <w:rFonts w:hint="eastAsia"/>
        </w:rPr>
        <w:t>中的重要程度。</w:t>
      </w:r>
    </w:p>
    <w:p w14:paraId="6B488A0A" w14:textId="77777777" w:rsidR="00786E47" w:rsidRPr="00B04C46" w:rsidRDefault="00786E47" w:rsidP="0099689A">
      <w:pPr>
        <w:pStyle w:val="7"/>
      </w:pPr>
      <w:r w:rsidRPr="00B04C46">
        <w:t>从公式（</w:t>
      </w:r>
      <w:r w:rsidR="00766CF3">
        <w:rPr>
          <w:rFonts w:hint="eastAsia"/>
        </w:rPr>
        <w:t>3-7</w:t>
      </w:r>
      <w:r w:rsidRPr="00B04C46">
        <w:t>）可以清楚的看出，要想求出节点</w:t>
      </w:r>
      <w:r w:rsidRPr="00B04C46">
        <w:t>u</w:t>
      </w:r>
      <w:r w:rsidRPr="00B04C46">
        <w:t>的</w:t>
      </w:r>
      <w:r w:rsidRPr="00B04C46">
        <w:t>PR</w:t>
      </w:r>
      <w:r w:rsidRPr="00B04C46">
        <w:rPr>
          <w:rFonts w:hint="eastAsia"/>
        </w:rPr>
        <w:t>(</w:t>
      </w:r>
      <w:r w:rsidRPr="00B04C46">
        <w:t>u</w:t>
      </w:r>
      <w:r w:rsidRPr="00B04C46">
        <w:rPr>
          <w:rFonts w:hint="eastAsia"/>
        </w:rPr>
        <w:t>)</w:t>
      </w:r>
      <w:proofErr w:type="gramStart"/>
      <w:r w:rsidRPr="00B04C46">
        <w:t>值需要</w:t>
      </w:r>
      <w:proofErr w:type="gramEnd"/>
      <w:r w:rsidRPr="00B04C46">
        <w:t>求</w:t>
      </w:r>
      <w:r w:rsidRPr="00B04C46">
        <w:rPr>
          <w:rFonts w:hint="eastAsia"/>
        </w:rPr>
        <w:t>出节点</w:t>
      </w:r>
      <w:r w:rsidRPr="00B04C46">
        <w:rPr>
          <w:rFonts w:hint="eastAsia"/>
        </w:rPr>
        <w:t>v</w:t>
      </w:r>
      <w:r w:rsidRPr="00B04C46">
        <w:rPr>
          <w:rFonts w:hint="eastAsia"/>
        </w:rPr>
        <w:t>的</w:t>
      </w:r>
      <w:r w:rsidRPr="00B04C46">
        <w:rPr>
          <w:rFonts w:hint="eastAsia"/>
        </w:rPr>
        <w:t>PR</w:t>
      </w:r>
      <w:r w:rsidRPr="00B04C46">
        <w:t>(v)</w:t>
      </w:r>
      <w:r w:rsidRPr="00B04C46">
        <w:rPr>
          <w:rFonts w:hint="eastAsia"/>
        </w:rPr>
        <w:t>值。</w:t>
      </w:r>
      <w:r w:rsidR="00557C20">
        <w:rPr>
          <w:rFonts w:hint="eastAsia"/>
        </w:rPr>
        <w:t>根据</w:t>
      </w:r>
      <w:r w:rsidRPr="00B04C46">
        <w:rPr>
          <w:rFonts w:hint="eastAsia"/>
        </w:rPr>
        <w:t>马尔科夫</w:t>
      </w:r>
      <w:r w:rsidR="006630FA" w:rsidRPr="001E63ED">
        <w:rPr>
          <w:vertAlign w:val="superscript"/>
        </w:rPr>
        <w:fldChar w:fldCharType="begin"/>
      </w:r>
      <w:r w:rsidR="006630FA" w:rsidRPr="001E63ED">
        <w:rPr>
          <w:vertAlign w:val="superscript"/>
        </w:rPr>
        <w:instrText xml:space="preserve"> </w:instrText>
      </w:r>
      <w:r w:rsidR="006630FA" w:rsidRPr="001E63ED">
        <w:rPr>
          <w:rFonts w:hint="eastAsia"/>
          <w:vertAlign w:val="superscript"/>
        </w:rPr>
        <w:instrText>REF _Ref515701585 \r \h</w:instrText>
      </w:r>
      <w:r w:rsidR="006630FA" w:rsidRPr="001E63ED">
        <w:rPr>
          <w:vertAlign w:val="superscript"/>
        </w:rPr>
        <w:instrText xml:space="preserve">  \* MERGEFORMAT </w:instrText>
      </w:r>
      <w:r w:rsidR="006630FA" w:rsidRPr="001E63ED">
        <w:rPr>
          <w:vertAlign w:val="superscript"/>
        </w:rPr>
      </w:r>
      <w:r w:rsidR="006630FA" w:rsidRPr="001E63ED">
        <w:rPr>
          <w:vertAlign w:val="superscript"/>
        </w:rPr>
        <w:fldChar w:fldCharType="separate"/>
      </w:r>
      <w:r w:rsidR="00667B81">
        <w:rPr>
          <w:vertAlign w:val="superscript"/>
        </w:rPr>
        <w:t>[20]</w:t>
      </w:r>
      <w:r w:rsidR="006630FA" w:rsidRPr="001E63ED">
        <w:rPr>
          <w:vertAlign w:val="superscript"/>
        </w:rPr>
        <w:fldChar w:fldCharType="end"/>
      </w:r>
      <w:r w:rsidRPr="00B04C46">
        <w:rPr>
          <w:rFonts w:hint="eastAsia"/>
        </w:rPr>
        <w:t>收敛定理</w:t>
      </w:r>
      <w:r w:rsidR="00557C20" w:rsidRPr="00B04C46">
        <w:t>可以看出</w:t>
      </w: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oMath>
      <w:r w:rsidR="00C220AF">
        <w:rPr>
          <w:rFonts w:hint="eastAsia"/>
        </w:rPr>
        <w:t>的计算</w:t>
      </w:r>
      <w:r w:rsidR="00557C20" w:rsidRPr="00B04C46">
        <w:rPr>
          <w:rFonts w:hint="eastAsia"/>
        </w:rPr>
        <w:t>符合</w:t>
      </w:r>
      <w:r w:rsidR="00851CD7" w:rsidRPr="00B04C46">
        <w:rPr>
          <w:rFonts w:hint="eastAsia"/>
        </w:rPr>
        <w:t>马尔可夫收敛定理</w:t>
      </w:r>
      <w:r w:rsidRPr="00B04C46">
        <w:rPr>
          <w:rFonts w:hint="eastAsia"/>
        </w:rPr>
        <w:t>，所以根据公式（</w:t>
      </w:r>
      <w:r w:rsidR="00766CF3">
        <w:rPr>
          <w:rFonts w:hint="eastAsia"/>
        </w:rPr>
        <w:t>3-7</w:t>
      </w:r>
      <w:r w:rsidRPr="00B04C46">
        <w:rPr>
          <w:rFonts w:hint="eastAsia"/>
        </w:rPr>
        <w:t>）和</w:t>
      </w:r>
      <w:r w:rsidR="00A71CFA" w:rsidRPr="00B04C46">
        <w:rPr>
          <w:rFonts w:hint="eastAsia"/>
        </w:rPr>
        <w:t>马尔可夫收敛定理</w:t>
      </w:r>
      <w:r w:rsidRPr="00B04C46">
        <w:rPr>
          <w:rFonts w:hint="eastAsia"/>
        </w:rPr>
        <w:t>可以求出</w:t>
      </w:r>
      <w:r w:rsidRPr="00B04C46">
        <w:rPr>
          <w:rFonts w:hint="eastAsia"/>
        </w:rPr>
        <w:t>PR</w:t>
      </w:r>
      <w:r w:rsidRPr="00B04C46">
        <w:rPr>
          <w:rFonts w:hint="eastAsia"/>
        </w:rPr>
        <w:t>值。</w:t>
      </w:r>
    </w:p>
    <w:p w14:paraId="58E49971" w14:textId="77777777" w:rsidR="00786E47" w:rsidRPr="00786E47" w:rsidRDefault="00786E47" w:rsidP="00B8601F">
      <w:pPr>
        <w:pStyle w:val="7"/>
      </w:pPr>
      <w:r w:rsidRPr="00B04C46">
        <w:rPr>
          <w:rFonts w:hint="eastAsia"/>
        </w:rPr>
        <w:t>在初始状态下，</w:t>
      </w:r>
      <w:r w:rsidR="002D3F4F">
        <w:rPr>
          <w:rFonts w:hint="eastAsia"/>
        </w:rPr>
        <w:t>首先</w:t>
      </w:r>
      <w:r w:rsidRPr="00B04C46">
        <w:rPr>
          <w:rFonts w:hint="eastAsia"/>
        </w:rPr>
        <w:t>需要初始化存储图谱</w:t>
      </w:r>
      <w:r>
        <w:rPr>
          <w:rFonts w:hint="eastAsia"/>
        </w:rPr>
        <w:t>的邻接矩阵；然后将所有节点的默认</w:t>
      </w:r>
      <w:r>
        <w:rPr>
          <w:rFonts w:hint="eastAsia"/>
        </w:rPr>
        <w:t>PR</w:t>
      </w:r>
      <w:r>
        <w:rPr>
          <w:rFonts w:hint="eastAsia"/>
        </w:rPr>
        <w:t>值设置为</w:t>
      </w:r>
      <w:r>
        <w:rPr>
          <w:rFonts w:hint="eastAsia"/>
        </w:rPr>
        <w:t>1</w:t>
      </w:r>
      <w:r>
        <w:t>/N</w:t>
      </w:r>
      <w:r>
        <w:rPr>
          <w:rFonts w:hint="eastAsia"/>
        </w:rPr>
        <w:t>，</w:t>
      </w:r>
      <w:r w:rsidR="001641A3">
        <w:rPr>
          <w:rFonts w:hint="eastAsia"/>
        </w:rPr>
        <w:t>N</w:t>
      </w:r>
      <w:r w:rsidR="001641A3">
        <w:rPr>
          <w:rFonts w:hint="eastAsia"/>
        </w:rPr>
        <w:t>图谱中的节点总个数，</w:t>
      </w:r>
      <w:r w:rsidR="00F445FB">
        <w:rPr>
          <w:rFonts w:hint="eastAsia"/>
        </w:rPr>
        <w:t>即将其的重要程度设置为一个定值</w:t>
      </w:r>
      <w:r>
        <w:rPr>
          <w:rFonts w:hint="eastAsia"/>
        </w:rPr>
        <w:t>；</w:t>
      </w:r>
      <w:r w:rsidR="002F4C50">
        <w:rPr>
          <w:rFonts w:hint="eastAsia"/>
        </w:rPr>
        <w:t>由于</w:t>
      </w:r>
      <w:r w:rsidR="00A76971">
        <w:rPr>
          <w:rFonts w:hint="eastAsia"/>
        </w:rPr>
        <w:t>节点</w:t>
      </w:r>
      <w:r w:rsidR="00A76971">
        <w:rPr>
          <w:rFonts w:hint="eastAsia"/>
        </w:rPr>
        <w:lastRenderedPageBreak/>
        <w:t>的</w:t>
      </w:r>
      <w:r w:rsidR="00731E10">
        <w:rPr>
          <w:rFonts w:hint="eastAsia"/>
        </w:rPr>
        <w:t>PR</w:t>
      </w:r>
      <w:r w:rsidR="00731E10">
        <w:rPr>
          <w:rFonts w:hint="eastAsia"/>
        </w:rPr>
        <w:t>值的计算符合</w:t>
      </w:r>
      <w:r w:rsidR="005F73DA" w:rsidRPr="00B04C46">
        <w:rPr>
          <w:rFonts w:hint="eastAsia"/>
        </w:rPr>
        <w:t>马尔可夫收敛定理</w:t>
      </w:r>
      <w:r w:rsidR="005F73DA">
        <w:rPr>
          <w:rFonts w:hint="eastAsia"/>
        </w:rPr>
        <w:t>，</w:t>
      </w:r>
      <w:r w:rsidR="007D29A4">
        <w:rPr>
          <w:rFonts w:hint="eastAsia"/>
        </w:rPr>
        <w:t>所以使用公式（</w:t>
      </w:r>
      <w:r w:rsidR="007D29A4">
        <w:rPr>
          <w:rFonts w:hint="eastAsia"/>
        </w:rPr>
        <w:t>3</w:t>
      </w:r>
      <w:r w:rsidR="007D29A4">
        <w:t>-7</w:t>
      </w:r>
      <w:r w:rsidR="007D29A4">
        <w:rPr>
          <w:rFonts w:hint="eastAsia"/>
        </w:rPr>
        <w:t>）</w:t>
      </w:r>
      <w:r w:rsidR="00E17F06">
        <w:rPr>
          <w:rFonts w:hint="eastAsia"/>
        </w:rPr>
        <w:t>计算节点</w:t>
      </w:r>
      <w:r w:rsidR="00E17F06">
        <w:rPr>
          <w:rFonts w:hint="eastAsia"/>
        </w:rPr>
        <w:t>u</w:t>
      </w:r>
      <w:r w:rsidR="00E17F06">
        <w:rPr>
          <w:rFonts w:hint="eastAsia"/>
        </w:rPr>
        <w:t>的</w:t>
      </w:r>
      <w:r w:rsidR="00E17F06">
        <w:rPr>
          <w:rFonts w:hint="eastAsia"/>
        </w:rPr>
        <w:t>PR</w:t>
      </w:r>
      <w:r w:rsidR="00E17F06">
        <w:rPr>
          <w:rFonts w:hint="eastAsia"/>
        </w:rPr>
        <w:t>值，</w:t>
      </w:r>
      <w:r>
        <w:rPr>
          <w:rFonts w:hint="eastAsia"/>
        </w:rPr>
        <w:t>不断更新所有节点的</w:t>
      </w:r>
      <w:r>
        <w:rPr>
          <w:rFonts w:hint="eastAsia"/>
        </w:rPr>
        <w:t>PR</w:t>
      </w:r>
      <w:r w:rsidR="005462D1">
        <w:rPr>
          <w:rFonts w:hint="eastAsia"/>
        </w:rPr>
        <w:t>值，直到</w:t>
      </w:r>
      <w:r>
        <w:rPr>
          <w:rFonts w:hint="eastAsia"/>
        </w:rPr>
        <w:t>达到一定的迭代次数</w:t>
      </w:r>
      <w:r w:rsidR="006B33B4">
        <w:t>。</w:t>
      </w:r>
    </w:p>
    <w:p w14:paraId="54DF6EF9" w14:textId="77777777" w:rsidR="007357C2" w:rsidRDefault="002A1CC9" w:rsidP="007357C2">
      <w:pPr>
        <w:pStyle w:val="7"/>
      </w:pPr>
      <w:r>
        <w:t>上面论述了</w:t>
      </w:r>
      <w:r w:rsidR="00756BE9">
        <w:t>构造抽象图谱时所需的参数如何计算，</w:t>
      </w:r>
      <w:r w:rsidR="009F2403">
        <w:t>下面给出</w:t>
      </w:r>
      <w:r w:rsidR="007357C2" w:rsidRPr="003F35D1">
        <w:t>抽象</w:t>
      </w:r>
      <w:r w:rsidR="007E34F5">
        <w:t>图谱</w:t>
      </w:r>
      <w:r w:rsidR="007357C2" w:rsidRPr="003F35D1">
        <w:t>构造算法流程图</w:t>
      </w:r>
      <w:r w:rsidR="00941665">
        <w:t>，</w:t>
      </w:r>
      <w:r w:rsidR="007357C2">
        <w:t>如图</w:t>
      </w:r>
      <w:r w:rsidR="007357C2">
        <w:rPr>
          <w:rFonts w:hint="eastAsia"/>
        </w:rPr>
        <w:t xml:space="preserve"> 3.</w:t>
      </w:r>
      <w:r w:rsidR="00AB4DC6">
        <w:t>5</w:t>
      </w:r>
      <w:r w:rsidR="007357C2">
        <w:t>所示</w:t>
      </w:r>
      <w:r w:rsidR="007357C2">
        <w:rPr>
          <w:rFonts w:hint="eastAsia"/>
        </w:rPr>
        <w:t>。</w:t>
      </w:r>
    </w:p>
    <w:p w14:paraId="1AB12804" w14:textId="77777777" w:rsidR="007357C2" w:rsidRDefault="00A20A30" w:rsidP="007357C2">
      <w:pPr>
        <w:jc w:val="center"/>
      </w:pPr>
      <w:r>
        <w:object w:dxaOrig="1486" w:dyaOrig="3301" w14:anchorId="036C1F37">
          <v:shape id="_x0000_i1028" type="#_x0000_t75" style="width:88.5pt;height:196.5pt" o:ole="" o:bordertopcolor="this" o:borderleftcolor="this" o:borderbottomcolor="this" o:borderrightcolor="this">
            <v:imagedata r:id="rId35" o:title=""/>
          </v:shape>
          <o:OLEObject Type="Embed" ProgID="Visio.Drawing.15" ShapeID="_x0000_i1028" DrawAspect="Content" ObjectID="_1616398953" r:id="rId36"/>
        </w:object>
      </w:r>
    </w:p>
    <w:p w14:paraId="1958E7F7" w14:textId="77777777" w:rsidR="007357C2" w:rsidRPr="003F35D1" w:rsidRDefault="007357C2" w:rsidP="007357C2">
      <w:pPr>
        <w:jc w:val="center"/>
        <w:rPr>
          <w:sz w:val="24"/>
        </w:rPr>
      </w:pPr>
      <w:r w:rsidRPr="003F35D1">
        <w:rPr>
          <w:sz w:val="24"/>
        </w:rPr>
        <w:t>图</w:t>
      </w:r>
      <w:r w:rsidR="007829A0">
        <w:rPr>
          <w:rFonts w:hint="eastAsia"/>
          <w:sz w:val="24"/>
        </w:rPr>
        <w:t xml:space="preserve"> 3.</w:t>
      </w:r>
      <w:r w:rsidR="007829A0">
        <w:rPr>
          <w:sz w:val="24"/>
        </w:rPr>
        <w:t>5</w:t>
      </w:r>
      <w:r w:rsidRPr="003F35D1">
        <w:rPr>
          <w:sz w:val="24"/>
        </w:rPr>
        <w:t xml:space="preserve"> </w:t>
      </w:r>
      <w:r w:rsidRPr="003F35D1">
        <w:rPr>
          <w:sz w:val="24"/>
        </w:rPr>
        <w:t>抽象</w:t>
      </w:r>
      <w:r w:rsidR="007E34F5">
        <w:rPr>
          <w:sz w:val="24"/>
        </w:rPr>
        <w:t>图谱</w:t>
      </w:r>
      <w:r w:rsidRPr="003F35D1">
        <w:rPr>
          <w:sz w:val="24"/>
        </w:rPr>
        <w:t>构造算法流程图</w:t>
      </w:r>
    </w:p>
    <w:p w14:paraId="02C79F4A" w14:textId="77777777" w:rsidR="007357C2" w:rsidRDefault="007357C2" w:rsidP="007357C2">
      <w:pPr>
        <w:pStyle w:val="7"/>
      </w:pPr>
      <w:r>
        <w:t>基于上面对抽象</w:t>
      </w:r>
      <w:r w:rsidR="007E34F5">
        <w:t>图谱</w:t>
      </w:r>
      <w:r>
        <w:t>算法</w:t>
      </w:r>
      <w:r w:rsidR="008B7D76">
        <w:t>的理论思想详细论述</w:t>
      </w:r>
      <w:r w:rsidR="008E0F79">
        <w:t>，</w:t>
      </w:r>
      <w:r>
        <w:t>下面给出抽象</w:t>
      </w:r>
      <w:r w:rsidR="007E34F5">
        <w:t>图谱</w:t>
      </w:r>
      <w:r>
        <w:t>算法的伪代码实现。</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4100B" w14:paraId="07DBADBC" w14:textId="77777777" w:rsidTr="000014E4">
        <w:tc>
          <w:tcPr>
            <w:tcW w:w="993" w:type="dxa"/>
            <w:tcBorders>
              <w:top w:val="single" w:sz="4" w:space="0" w:color="auto"/>
            </w:tcBorders>
            <w:shd w:val="clear" w:color="auto" w:fill="FFFFFF" w:themeFill="background1"/>
          </w:tcPr>
          <w:p w14:paraId="3F3681F8" w14:textId="77777777" w:rsidR="0034100B" w:rsidRPr="00DE3C01" w:rsidRDefault="0034100B" w:rsidP="00E5641D">
            <w:pPr>
              <w:spacing w:line="440" w:lineRule="exact"/>
              <w:jc w:val="right"/>
              <w:rPr>
                <w:sz w:val="24"/>
              </w:rPr>
            </w:pPr>
            <w:r w:rsidRPr="00DE3C01">
              <w:rPr>
                <w:rFonts w:hint="eastAsia"/>
                <w:sz w:val="24"/>
              </w:rPr>
              <w:t>输入</w:t>
            </w:r>
            <w:r w:rsidR="000D348D">
              <w:rPr>
                <w:rFonts w:hint="eastAsia"/>
                <w:sz w:val="24"/>
              </w:rPr>
              <w:t>：</w:t>
            </w:r>
          </w:p>
        </w:tc>
        <w:tc>
          <w:tcPr>
            <w:tcW w:w="8078" w:type="dxa"/>
            <w:tcBorders>
              <w:top w:val="single" w:sz="4" w:space="0" w:color="auto"/>
              <w:left w:val="nil"/>
            </w:tcBorders>
            <w:shd w:val="clear" w:color="auto" w:fill="FFFFFF" w:themeFill="background1"/>
          </w:tcPr>
          <w:p w14:paraId="2924E7C1" w14:textId="6DA21C4F" w:rsidR="0034100B" w:rsidRPr="00DE3C01" w:rsidRDefault="0034100B" w:rsidP="00D22A2C">
            <w:pPr>
              <w:spacing w:line="440" w:lineRule="exact"/>
              <w:rPr>
                <w:sz w:val="24"/>
              </w:rPr>
            </w:pPr>
            <w:r w:rsidRPr="00DE3C01">
              <w:rPr>
                <w:rFonts w:hint="eastAsia"/>
                <w:sz w:val="24"/>
              </w:rPr>
              <w:t>存储</w:t>
            </w:r>
            <w:r w:rsidR="008C5C39" w:rsidRPr="00DE3C01">
              <w:rPr>
                <w:rFonts w:hint="eastAsia"/>
                <w:sz w:val="24"/>
              </w:rPr>
              <w:t>聚类</w:t>
            </w:r>
            <w:r w:rsidRPr="00DE3C01">
              <w:rPr>
                <w:rFonts w:hint="eastAsia"/>
                <w:sz w:val="24"/>
              </w:rPr>
              <w:t>图谱的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B00D7A5" w14:textId="77777777" w:rsidTr="000014E4">
        <w:tc>
          <w:tcPr>
            <w:tcW w:w="993" w:type="dxa"/>
            <w:tcBorders>
              <w:bottom w:val="single" w:sz="4" w:space="0" w:color="auto"/>
            </w:tcBorders>
            <w:shd w:val="clear" w:color="auto" w:fill="FFFFFF" w:themeFill="background1"/>
          </w:tcPr>
          <w:p w14:paraId="11A4B7E0" w14:textId="77777777" w:rsidR="0034100B" w:rsidRPr="00DE3C01" w:rsidRDefault="0034100B" w:rsidP="00E5641D">
            <w:pPr>
              <w:spacing w:line="440" w:lineRule="exact"/>
              <w:jc w:val="right"/>
              <w:rPr>
                <w:sz w:val="24"/>
              </w:rPr>
            </w:pPr>
            <w:r w:rsidRPr="00DE3C01">
              <w:rPr>
                <w:rFonts w:hint="eastAsia"/>
                <w:sz w:val="24"/>
              </w:rPr>
              <w:t>输出</w:t>
            </w:r>
            <w:r w:rsidR="000D348D">
              <w:rPr>
                <w:rFonts w:hint="eastAsia"/>
                <w:sz w:val="24"/>
              </w:rPr>
              <w:t>：</w:t>
            </w:r>
          </w:p>
        </w:tc>
        <w:tc>
          <w:tcPr>
            <w:tcW w:w="8078" w:type="dxa"/>
            <w:tcBorders>
              <w:left w:val="nil"/>
              <w:bottom w:val="single" w:sz="4" w:space="0" w:color="auto"/>
            </w:tcBorders>
            <w:shd w:val="clear" w:color="auto" w:fill="FFFFFF" w:themeFill="background1"/>
          </w:tcPr>
          <w:p w14:paraId="772ED727" w14:textId="1C039442" w:rsidR="0034100B" w:rsidRPr="00DE3C01" w:rsidRDefault="00644EB0" w:rsidP="008E7211">
            <w:pPr>
              <w:spacing w:line="440" w:lineRule="exact"/>
              <w:rPr>
                <w:sz w:val="24"/>
              </w:rPr>
            </w:pPr>
            <w:r>
              <w:rPr>
                <w:rFonts w:hint="eastAsia"/>
                <w:sz w:val="24"/>
              </w:rPr>
              <w:t>存储</w:t>
            </w:r>
            <w:r w:rsidR="00036E53" w:rsidRPr="00DE3C01">
              <w:rPr>
                <w:rFonts w:hint="eastAsia"/>
                <w:sz w:val="24"/>
              </w:rPr>
              <w:t>抽象图谱</w:t>
            </w:r>
            <w:r w:rsidR="00D37CD8">
              <w:rPr>
                <w:rFonts w:hint="eastAsia"/>
                <w:sz w:val="24"/>
              </w:rPr>
              <w:t>的</w:t>
            </w:r>
            <w:r w:rsidR="0034100B"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612CEB">
              <w:rPr>
                <w:rFonts w:hint="eastAsia"/>
                <w:sz w:val="24"/>
              </w:rPr>
              <w:t>和</w:t>
            </w:r>
            <w:r w:rsidR="00612CEB" w:rsidRPr="00DE3C01">
              <w:rPr>
                <w:rFonts w:hint="eastAsia"/>
                <w:sz w:val="24"/>
              </w:rPr>
              <w:t>抽象图谱节点间的理想距离</w:t>
            </w:r>
            <w:r w:rsidR="00612CEB">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109BB353" w14:textId="77777777" w:rsidTr="000014E4">
        <w:tc>
          <w:tcPr>
            <w:tcW w:w="993" w:type="dxa"/>
            <w:tcBorders>
              <w:top w:val="single" w:sz="4" w:space="0" w:color="auto"/>
            </w:tcBorders>
            <w:shd w:val="clear" w:color="auto" w:fill="FFFFFF" w:themeFill="background1"/>
          </w:tcPr>
          <w:p w14:paraId="4A5DC51C"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0A5F99CB" w14:textId="74717527" w:rsidR="0034100B" w:rsidRPr="00DE3C01" w:rsidRDefault="0034100B" w:rsidP="00DE3C01">
            <w:pPr>
              <w:spacing w:line="440" w:lineRule="exact"/>
              <w:rPr>
                <w:sz w:val="24"/>
              </w:rPr>
            </w:pPr>
            <w:r w:rsidRPr="00DE3C01">
              <w:rPr>
                <w:rFonts w:hint="eastAsia"/>
                <w:sz w:val="24"/>
              </w:rPr>
              <w:t>初始化</w:t>
            </w:r>
            <w:r w:rsidR="00F13104" w:rsidRPr="00DE3C01">
              <w:rPr>
                <w:rFonts w:hint="eastAsia"/>
                <w:sz w:val="24"/>
              </w:rPr>
              <w:t>聚类</w:t>
            </w:r>
            <w:r w:rsidRPr="00DE3C01">
              <w:rPr>
                <w:rFonts w:hint="eastAsia"/>
                <w:sz w:val="24"/>
              </w:rPr>
              <w:t>图谱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D6B8647" w14:textId="77777777" w:rsidTr="000014E4">
        <w:tc>
          <w:tcPr>
            <w:tcW w:w="993" w:type="dxa"/>
            <w:shd w:val="clear" w:color="auto" w:fill="FFFFFF" w:themeFill="background1"/>
          </w:tcPr>
          <w:p w14:paraId="403B41EE"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3C5D2BF1" w14:textId="5E774A5E" w:rsidR="0034100B" w:rsidRPr="00DE3C01" w:rsidRDefault="00384481" w:rsidP="00DE3C01">
            <w:pPr>
              <w:spacing w:line="440" w:lineRule="exact"/>
              <w:rPr>
                <w:sz w:val="24"/>
              </w:rPr>
            </w:pPr>
            <w:r w:rsidRPr="00DE3C01">
              <w:rPr>
                <w:rFonts w:hint="eastAsia"/>
                <w:sz w:val="24"/>
              </w:rPr>
              <w:t>广度优先遍历图谱，每次遍历完一个连通分量就单独存起来，并且初始化该连通分量的中心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p>
        </w:tc>
      </w:tr>
      <w:tr w:rsidR="0034100B" w14:paraId="1619EFF6" w14:textId="77777777" w:rsidTr="000014E4">
        <w:tc>
          <w:tcPr>
            <w:tcW w:w="993" w:type="dxa"/>
            <w:shd w:val="clear" w:color="auto" w:fill="FFFFFF" w:themeFill="background1"/>
          </w:tcPr>
          <w:p w14:paraId="010B47CF"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28CE86E6" w14:textId="6A522F56" w:rsidR="0034100B" w:rsidRPr="00DE3C01" w:rsidRDefault="005362CE" w:rsidP="00DE3C01">
            <w:pPr>
              <w:spacing w:line="440" w:lineRule="exact"/>
              <w:rPr>
                <w:sz w:val="24"/>
              </w:rPr>
            </w:pPr>
            <w:r w:rsidRPr="00DE3C01">
              <w:rPr>
                <w:rFonts w:hint="eastAsia"/>
                <w:sz w:val="24"/>
              </w:rPr>
              <w:t>构建子图谱的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p>
        </w:tc>
      </w:tr>
      <w:tr w:rsidR="0034100B" w14:paraId="48451522" w14:textId="77777777" w:rsidTr="000014E4">
        <w:tc>
          <w:tcPr>
            <w:tcW w:w="993" w:type="dxa"/>
            <w:shd w:val="clear" w:color="auto" w:fill="FFFFFF" w:themeFill="background1"/>
          </w:tcPr>
          <w:p w14:paraId="7C177D81"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2C36AAD9" w14:textId="2B081D42" w:rsidR="0034100B" w:rsidRPr="00DE3C01" w:rsidRDefault="00816FC9" w:rsidP="00DE3C01">
            <w:pPr>
              <w:spacing w:line="440" w:lineRule="exact"/>
              <w:rPr>
                <w:sz w:val="24"/>
              </w:rPr>
            </w:pPr>
            <w:r w:rsidRPr="00DE3C01">
              <w:rPr>
                <w:rFonts w:hint="eastAsia"/>
                <w:sz w:val="24"/>
              </w:rPr>
              <w:t>通过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r w:rsidRPr="00DE3C01">
              <w:rPr>
                <w:rFonts w:hint="eastAsia"/>
                <w:sz w:val="24"/>
              </w:rPr>
              <w:t>计算整个抽象图谱节点间的理想距离</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42E8FFBC" w14:textId="77777777" w:rsidTr="000014E4">
        <w:tc>
          <w:tcPr>
            <w:tcW w:w="993" w:type="dxa"/>
            <w:shd w:val="clear" w:color="auto" w:fill="FFFFFF" w:themeFill="background1"/>
          </w:tcPr>
          <w:p w14:paraId="1D488C13" w14:textId="77777777" w:rsidR="0034100B" w:rsidRPr="00DE3C01" w:rsidRDefault="0034100B" w:rsidP="00DE3C01">
            <w:pPr>
              <w:spacing w:line="440" w:lineRule="exact"/>
              <w:jc w:val="right"/>
              <w:rPr>
                <w:sz w:val="24"/>
              </w:rPr>
            </w:pPr>
            <w:r w:rsidRPr="00DE3C01">
              <w:rPr>
                <w:rFonts w:hint="eastAsia"/>
                <w:sz w:val="24"/>
              </w:rPr>
              <w:t>（</w:t>
            </w:r>
            <w:r w:rsidR="00B723CF">
              <w:rPr>
                <w:sz w:val="24"/>
              </w:rPr>
              <w:t>5</w:t>
            </w:r>
            <w:r w:rsidRPr="00DE3C01">
              <w:rPr>
                <w:rFonts w:hint="eastAsia"/>
                <w:sz w:val="24"/>
              </w:rPr>
              <w:t>）</w:t>
            </w:r>
          </w:p>
        </w:tc>
        <w:tc>
          <w:tcPr>
            <w:tcW w:w="8078" w:type="dxa"/>
            <w:tcBorders>
              <w:left w:val="nil"/>
            </w:tcBorders>
            <w:shd w:val="clear" w:color="auto" w:fill="FFFFFF" w:themeFill="background1"/>
          </w:tcPr>
          <w:p w14:paraId="03327CC3" w14:textId="512F5739" w:rsidR="0034100B" w:rsidRPr="00DE3C01" w:rsidRDefault="00137385" w:rsidP="00DE3C01">
            <w:pPr>
              <w:spacing w:line="440" w:lineRule="exact"/>
              <w:rPr>
                <w:sz w:val="24"/>
              </w:rPr>
            </w:pPr>
            <w:r w:rsidRPr="00DE3C01">
              <w:rPr>
                <w:rFonts w:hint="eastAsia"/>
                <w:sz w:val="24"/>
              </w:rPr>
              <w:t>输出</w:t>
            </w:r>
            <w:r w:rsidR="00384C08">
              <w:rPr>
                <w:rFonts w:hint="eastAsia"/>
                <w:sz w:val="24"/>
              </w:rPr>
              <w:t>存储</w:t>
            </w:r>
            <w:r w:rsidR="00384C08" w:rsidRPr="00DE3C01">
              <w:rPr>
                <w:rFonts w:hint="eastAsia"/>
                <w:sz w:val="24"/>
              </w:rPr>
              <w:t>抽象图谱</w:t>
            </w:r>
            <w:r w:rsidR="00384C08">
              <w:rPr>
                <w:rFonts w:hint="eastAsia"/>
                <w:sz w:val="24"/>
              </w:rPr>
              <w:t>的</w:t>
            </w:r>
            <w:r w:rsidR="00384C08"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F55505">
              <w:rPr>
                <w:rFonts w:hint="eastAsia"/>
                <w:sz w:val="24"/>
              </w:rPr>
              <w:t>和</w:t>
            </w:r>
            <w:r w:rsidR="0007760C" w:rsidRPr="00DE3C01">
              <w:rPr>
                <w:rFonts w:hint="eastAsia"/>
                <w:sz w:val="24"/>
              </w:rPr>
              <w:t>抽象图谱节点间的理想距离</w:t>
            </w:r>
            <w:r w:rsidR="0007760C">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6771D9A0" w14:textId="77777777" w:rsidTr="000014E4">
        <w:tc>
          <w:tcPr>
            <w:tcW w:w="993" w:type="dxa"/>
            <w:tcBorders>
              <w:bottom w:val="single" w:sz="4" w:space="0" w:color="auto"/>
            </w:tcBorders>
            <w:shd w:val="clear" w:color="auto" w:fill="FFFFFF" w:themeFill="background1"/>
          </w:tcPr>
          <w:p w14:paraId="7FA7A04B" w14:textId="77777777" w:rsidR="0034100B" w:rsidRPr="00DE3C01" w:rsidRDefault="0034100B" w:rsidP="00B723CF">
            <w:pPr>
              <w:spacing w:line="440" w:lineRule="exact"/>
              <w:jc w:val="right"/>
              <w:rPr>
                <w:sz w:val="24"/>
              </w:rPr>
            </w:pPr>
            <w:r w:rsidRPr="00DE3C01">
              <w:rPr>
                <w:rFonts w:hint="eastAsia"/>
                <w:sz w:val="24"/>
              </w:rPr>
              <w:t>（</w:t>
            </w:r>
            <w:r w:rsidR="00B723CF">
              <w:rPr>
                <w:rFonts w:hint="eastAsia"/>
                <w:sz w:val="24"/>
              </w:rPr>
              <w:t>6</w:t>
            </w:r>
            <w:r w:rsidRPr="00DE3C01">
              <w:rPr>
                <w:rFonts w:hint="eastAsia"/>
                <w:sz w:val="24"/>
              </w:rPr>
              <w:t>）</w:t>
            </w:r>
          </w:p>
        </w:tc>
        <w:tc>
          <w:tcPr>
            <w:tcW w:w="8078" w:type="dxa"/>
            <w:tcBorders>
              <w:left w:val="nil"/>
              <w:bottom w:val="single" w:sz="4" w:space="0" w:color="auto"/>
            </w:tcBorders>
            <w:shd w:val="clear" w:color="auto" w:fill="FFFFFF" w:themeFill="background1"/>
          </w:tcPr>
          <w:p w14:paraId="5CBD5BA6" w14:textId="77777777" w:rsidR="0034100B" w:rsidRPr="00DE3C01" w:rsidRDefault="0034100B" w:rsidP="00DE3C01">
            <w:pPr>
              <w:spacing w:line="440" w:lineRule="exact"/>
              <w:rPr>
                <w:sz w:val="24"/>
              </w:rPr>
            </w:pPr>
            <w:r w:rsidRPr="00DE3C01">
              <w:rPr>
                <w:rFonts w:hint="eastAsia"/>
                <w:sz w:val="24"/>
              </w:rPr>
              <w:t>算法结束</w:t>
            </w:r>
          </w:p>
        </w:tc>
      </w:tr>
    </w:tbl>
    <w:p w14:paraId="15B6C5AA" w14:textId="0549C179" w:rsidR="00305B71" w:rsidRPr="0034100B" w:rsidRDefault="0072594D" w:rsidP="0034100B">
      <w:pPr>
        <w:pStyle w:val="7"/>
      </w:pPr>
      <w:r>
        <w:t>通过</w:t>
      </w:r>
      <w:r w:rsidR="00DD0B7C">
        <w:t>社团发现</w:t>
      </w:r>
      <w:r>
        <w:t>算法，可以得到存储聚类图谱的邻接矩阵，广度优先遍历存储聚类图谱的邻接矩阵，将单独的连通分量的节点</w:t>
      </w:r>
      <w:r>
        <w:t>Id</w:t>
      </w:r>
      <w:r>
        <w:t>保存在</w:t>
      </w:r>
      <w:r>
        <w:t>Vector</w:t>
      </w:r>
      <w:r>
        <w:t>数据结构中。根据公式（</w:t>
      </w:r>
      <w:r w:rsidR="00766CF3">
        <w:rPr>
          <w:rFonts w:hint="eastAsia"/>
        </w:rPr>
        <w:t>3-4</w:t>
      </w:r>
      <w:r>
        <w:t>）、公式（</w:t>
      </w:r>
      <w:r w:rsidR="00766CF3">
        <w:rPr>
          <w:rFonts w:hint="eastAsia"/>
        </w:rPr>
        <w:t>3-7</w:t>
      </w:r>
      <w:r>
        <w:t>）</w:t>
      </w:r>
      <w:r>
        <w:rPr>
          <w:rFonts w:hint="eastAsia"/>
        </w:rPr>
        <w:t>和</w:t>
      </w:r>
      <w:r>
        <w:t>公式（</w:t>
      </w:r>
      <w:r w:rsidR="00766CF3">
        <w:rPr>
          <w:rFonts w:hint="eastAsia"/>
        </w:rPr>
        <w:t>3-5</w:t>
      </w:r>
      <w:r>
        <w:t>）计算各个连通分量（子图谱</w:t>
      </w:r>
      <m:oMath>
        <m:sSub>
          <m:sSubPr>
            <m:ctrlPr>
              <w:rPr>
                <w:rFonts w:ascii="Cambria Math" w:hAnsi="Cambria Math"/>
                <w:i/>
                <w:iCs/>
              </w:rPr>
            </m:ctrlPr>
          </m:sSubPr>
          <m:e>
            <m:r>
              <w:rPr>
                <w:rFonts w:ascii="Cambria Math" w:hAnsi="Cambria Math"/>
              </w:rPr>
              <m:t>G</m:t>
            </m:r>
          </m:e>
          <m:sub>
            <m:r>
              <w:rPr>
                <w:rFonts w:ascii="Cambria Math" w:hAnsi="Cambria Math"/>
              </w:rPr>
              <m:t>n</m:t>
            </m:r>
          </m:sub>
        </m:sSub>
      </m:oMath>
      <w: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Pr>
          <w:iCs/>
        </w:rPr>
        <w:t>，然后根据求得的</w:t>
      </w:r>
      <w:r>
        <w:t>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t>和公式（</w:t>
      </w:r>
      <w:r w:rsidR="00766CF3">
        <w:rPr>
          <w:rFonts w:hint="eastAsia"/>
        </w:rPr>
        <w:t>3-6</w:t>
      </w:r>
      <w:r>
        <w:t>）计算子图谱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并且构造抽象图谱的理想距离矩阵</w:t>
      </w:r>
      <w:r w:rsidR="00583165">
        <w:rPr>
          <w:rFonts w:hint="eastAsia"/>
        </w:rPr>
        <w:t>。</w:t>
      </w:r>
    </w:p>
    <w:p w14:paraId="1FC9CBDF" w14:textId="77777777" w:rsidR="006E6469" w:rsidRDefault="006E6469" w:rsidP="006E6469">
      <w:pPr>
        <w:pStyle w:val="2"/>
      </w:pPr>
      <w:bookmarkStart w:id="19" w:name="_Toc517267151"/>
      <w:r>
        <w:lastRenderedPageBreak/>
        <w:t>3.4</w:t>
      </w:r>
      <w:r>
        <w:rPr>
          <w:rFonts w:hint="eastAsia"/>
        </w:rPr>
        <w:t>人员社会关系图谱</w:t>
      </w:r>
      <w:r>
        <w:t>节点和关系布局</w:t>
      </w:r>
      <w:bookmarkEnd w:id="19"/>
    </w:p>
    <w:p w14:paraId="63EA8802" w14:textId="0780B400" w:rsidR="00BD3278" w:rsidRPr="00BD3278" w:rsidRDefault="00E4456B" w:rsidP="00E4456B">
      <w:pPr>
        <w:pStyle w:val="7"/>
      </w:pPr>
      <w:r w:rsidRPr="00E4456B">
        <w:rPr>
          <w:rFonts w:hint="eastAsia"/>
        </w:rPr>
        <w:t>人员社会关系图谱布局</w:t>
      </w:r>
      <w:r w:rsidR="00DF0AEA">
        <w:rPr>
          <w:rFonts w:hint="eastAsia"/>
        </w:rPr>
        <w:t>是基于</w:t>
      </w:r>
      <w:r w:rsidR="00DF0AEA">
        <w:rPr>
          <w:rFonts w:hint="eastAsia"/>
        </w:rPr>
        <w:t>KK</w:t>
      </w:r>
      <w:r w:rsidR="00DF0AEA">
        <w:rPr>
          <w:rFonts w:hint="eastAsia"/>
        </w:rPr>
        <w:t>图谱能量模型实现的</w:t>
      </w:r>
      <w:r w:rsidR="0088290B">
        <w:rPr>
          <w:rFonts w:hint="eastAsia"/>
        </w:rPr>
        <w:t>，所以先对</w:t>
      </w:r>
      <w:r w:rsidR="0088290B">
        <w:rPr>
          <w:rFonts w:hint="eastAsia"/>
        </w:rPr>
        <w:t>KK</w:t>
      </w:r>
      <w:r w:rsidR="0088290B">
        <w:rPr>
          <w:rFonts w:hint="eastAsia"/>
        </w:rPr>
        <w:t>图谱能量模型进行论述，</w:t>
      </w:r>
      <w:r w:rsidR="00B94DC0">
        <w:rPr>
          <w:rFonts w:hint="eastAsia"/>
        </w:rPr>
        <w:t>然后</w:t>
      </w:r>
      <w:r w:rsidR="00524D43">
        <w:rPr>
          <w:rFonts w:hint="eastAsia"/>
        </w:rPr>
        <w:t>使用</w:t>
      </w:r>
      <w:r w:rsidR="00524D43">
        <w:rPr>
          <w:rFonts w:hint="eastAsia"/>
        </w:rPr>
        <w:t>KK</w:t>
      </w:r>
      <w:r w:rsidR="00524D43">
        <w:rPr>
          <w:rFonts w:hint="eastAsia"/>
        </w:rPr>
        <w:t>图谱能量模型</w:t>
      </w:r>
      <w:r w:rsidR="00335DA6">
        <w:rPr>
          <w:rFonts w:hint="eastAsia"/>
        </w:rPr>
        <w:t>对</w:t>
      </w:r>
      <w:r w:rsidR="00544B7E">
        <w:rPr>
          <w:rFonts w:hint="eastAsia"/>
        </w:rPr>
        <w:t>抽象图谱和</w:t>
      </w:r>
      <w:r w:rsidR="00335DA6">
        <w:rPr>
          <w:rFonts w:hint="eastAsia"/>
        </w:rPr>
        <w:t>子图谱布局进行布局。</w:t>
      </w:r>
    </w:p>
    <w:p w14:paraId="1B9EFDEF" w14:textId="01EBCB8D" w:rsidR="006E6469" w:rsidRDefault="002A5172" w:rsidP="00274A47">
      <w:pPr>
        <w:pStyle w:val="3"/>
        <w:spacing w:before="201" w:after="201"/>
      </w:pPr>
      <w:bookmarkStart w:id="20" w:name="_Toc517267152"/>
      <w:r>
        <w:rPr>
          <w:rFonts w:hint="eastAsia"/>
        </w:rPr>
        <w:t>3.4.</w:t>
      </w:r>
      <w:r>
        <w:t>1</w:t>
      </w:r>
      <w:r w:rsidR="006E6469">
        <w:rPr>
          <w:rFonts w:hint="eastAsia"/>
        </w:rPr>
        <w:t xml:space="preserve"> </w:t>
      </w:r>
      <w:r w:rsidR="005F782F">
        <w:rPr>
          <w:rFonts w:hint="eastAsia"/>
        </w:rPr>
        <w:t>KK</w:t>
      </w:r>
      <w:r w:rsidR="005F782F">
        <w:rPr>
          <w:rFonts w:hint="eastAsia"/>
        </w:rPr>
        <w:t>图谱能量</w:t>
      </w:r>
      <w:r w:rsidR="006E6469">
        <w:rPr>
          <w:rFonts w:hint="eastAsia"/>
        </w:rPr>
        <w:t>模型</w:t>
      </w:r>
      <w:bookmarkEnd w:id="20"/>
    </w:p>
    <w:p w14:paraId="3D807E16" w14:textId="69858BB7" w:rsidR="00543096" w:rsidRDefault="004C6090" w:rsidP="00543096">
      <w:pPr>
        <w:pStyle w:val="7"/>
        <w:rPr>
          <w:rFonts w:ascii="宋体" w:hAnsi="宋体"/>
          <w:color w:val="000000"/>
        </w:rPr>
      </w:pPr>
      <w:r>
        <w:t>KK</w:t>
      </w:r>
      <w:r>
        <w:t>图谱模型</w:t>
      </w:r>
      <w:r w:rsidR="00543096">
        <w:t>是</w:t>
      </w:r>
      <w:proofErr w:type="spellStart"/>
      <w:r w:rsidR="00543096" w:rsidRPr="00E51E4E">
        <w:t>Kamada</w:t>
      </w:r>
      <w:proofErr w:type="spellEnd"/>
      <w:r w:rsidR="00543096" w:rsidRPr="00E51E4E">
        <w:t xml:space="preserve"> </w:t>
      </w:r>
      <w:r w:rsidR="00543096" w:rsidRPr="00E51E4E">
        <w:rPr>
          <w:rFonts w:hint="eastAsia"/>
        </w:rPr>
        <w:t>和</w:t>
      </w:r>
      <w:r w:rsidR="00543096" w:rsidRPr="00E51E4E">
        <w:t>Kawai</w:t>
      </w:r>
      <w:r w:rsidR="00543096" w:rsidRPr="000716D7">
        <w:rPr>
          <w:vertAlign w:val="superscript"/>
        </w:rPr>
        <w:fldChar w:fldCharType="begin"/>
      </w:r>
      <w:r w:rsidR="00543096" w:rsidRPr="000716D7">
        <w:rPr>
          <w:vertAlign w:val="superscript"/>
        </w:rPr>
        <w:instrText xml:space="preserve"> REF _Ref515011938 \r \h </w:instrText>
      </w:r>
      <w:r w:rsidR="00543096">
        <w:rPr>
          <w:vertAlign w:val="superscript"/>
        </w:rPr>
        <w:instrText xml:space="preserve"> \* MERGEFORMAT </w:instrText>
      </w:r>
      <w:r w:rsidR="00543096" w:rsidRPr="000716D7">
        <w:rPr>
          <w:vertAlign w:val="superscript"/>
        </w:rPr>
      </w:r>
      <w:r w:rsidR="00543096" w:rsidRPr="000716D7">
        <w:rPr>
          <w:vertAlign w:val="superscript"/>
        </w:rPr>
        <w:fldChar w:fldCharType="separate"/>
      </w:r>
      <w:r w:rsidR="00667B81">
        <w:rPr>
          <w:vertAlign w:val="superscript"/>
        </w:rPr>
        <w:t>[21]</w:t>
      </w:r>
      <w:r w:rsidR="00543096" w:rsidRPr="000716D7">
        <w:rPr>
          <w:vertAlign w:val="superscript"/>
        </w:rPr>
        <w:fldChar w:fldCharType="end"/>
      </w:r>
      <w:r w:rsidR="00543096">
        <w:t>提出的一个能量模型，其思想就是减少系统总能量来改变图谱中节点的坐标。</w:t>
      </w:r>
      <w:r w:rsidR="005F782F">
        <w:t>KK</w:t>
      </w:r>
      <w:r w:rsidR="005F782F">
        <w:t>图谱能量</w:t>
      </w:r>
      <w:r w:rsidR="00543096">
        <w:t>模型遵循</w:t>
      </w:r>
      <w:r w:rsidR="00543096">
        <w:t>“</w:t>
      </w:r>
      <w:r w:rsidR="00543096">
        <w:t>胡可定律</w:t>
      </w:r>
      <w:r w:rsidR="00543096">
        <w:t>”</w:t>
      </w:r>
      <w:r w:rsidR="00543096">
        <w:t>。图谱的总能量表示为：</w:t>
      </w:r>
    </w:p>
    <w:p w14:paraId="7B6BDED6" w14:textId="3914B9E4" w:rsidR="00543096" w:rsidRPr="00124E8A" w:rsidRDefault="00543096" w:rsidP="003326FC">
      <w:pPr>
        <w:pStyle w:val="7"/>
        <w:spacing w:line="240" w:lineRule="auto"/>
        <w:jc w:val="right"/>
      </w:pPr>
      <m:oMath>
        <m:r>
          <w:rPr>
            <w:rFonts w:ascii="Cambria Math" w:hAnsi="Cambria Math"/>
          </w:rPr>
          <m:t>E</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k</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k</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nm</m:t>
                    </m:r>
                  </m:sub>
                </m:sSub>
                <m:sSup>
                  <m:sSupPr>
                    <m:ctrlPr>
                      <w:rPr>
                        <w:rFonts w:ascii="Cambria Math" w:hAnsi="Cambria Math"/>
                      </w:rPr>
                    </m:ctrlPr>
                  </m:sSup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m:t>
                        </m:r>
                      </m:sub>
                    </m:sSub>
                    <m:r>
                      <m:rPr>
                        <m:sty m:val="p"/>
                      </m:rPr>
                      <w:rPr>
                        <w:rFonts w:ascii="Cambria Math" w:hAnsi="Cambria Math"/>
                      </w:rPr>
                      <m:t>)</m:t>
                    </m:r>
                  </m:e>
                  <m:sup>
                    <m:r>
                      <m:rPr>
                        <m:sty m:val="p"/>
                      </m:rPr>
                      <w:rPr>
                        <w:rFonts w:ascii="Cambria Math" w:hAnsi="Cambria Math"/>
                      </w:rPr>
                      <m:t>2</m:t>
                    </m:r>
                  </m:sup>
                </m:sSup>
              </m:e>
            </m:nary>
          </m:e>
        </m:nary>
      </m:oMath>
      <w:r w:rsidR="003326FC">
        <w:tab/>
      </w:r>
      <w:r w:rsidR="003326FC">
        <w:tab/>
      </w:r>
      <w:r w:rsidR="003326FC">
        <w:tab/>
      </w:r>
      <w:r w:rsidR="003326FC">
        <w:tab/>
      </w:r>
      <w:r w:rsidRPr="00C676B9">
        <w:t>（</w:t>
      </w:r>
      <w:r w:rsidR="00766CF3">
        <w:t>3-8</w:t>
      </w:r>
      <w:r w:rsidRPr="00C676B9">
        <w:t>）</w:t>
      </w:r>
    </w:p>
    <w:p w14:paraId="7450B385" w14:textId="49F6FCAA" w:rsidR="00543096" w:rsidRDefault="0096378E" w:rsidP="00543096">
      <w:pPr>
        <w:pStyle w:val="7"/>
      </w:pPr>
      <m:oMath>
        <m:sSub>
          <m:sSubPr>
            <m:ctrlPr>
              <w:rPr>
                <w:rFonts w:ascii="Cambria Math" w:hAnsi="Cambria Math"/>
              </w:rPr>
            </m:ctrlPr>
          </m:sSubPr>
          <m:e>
            <m:r>
              <w:rPr>
                <w:rFonts w:ascii="Cambria Math" w:hAnsi="Cambria Math"/>
              </w:rPr>
              <m:t>K</m:t>
            </m:r>
          </m:e>
          <m:sub>
            <m:r>
              <w:rPr>
                <w:rFonts w:ascii="Cambria Math" w:hAnsi="Cambria Math"/>
              </w:rPr>
              <m:t>nm</m:t>
            </m:r>
          </m:sub>
        </m:sSub>
      </m:oMath>
      <w:r w:rsidR="00543096">
        <w:t>是</w:t>
      </w:r>
      <w:r w:rsidR="001F5923">
        <w:t>图谱中</w:t>
      </w:r>
      <w:r w:rsidR="00543096">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543096">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543096" w:rsidRPr="007A3D57">
        <w:rPr>
          <w:rFonts w:hint="eastAsia"/>
        </w:rPr>
        <w:t>之间力的强度</w:t>
      </w:r>
      <w:r w:rsidR="00543096">
        <w:rPr>
          <w:rFonts w:hint="eastAsia"/>
        </w:rPr>
        <w:t>，是常数</w:t>
      </w:r>
      <w:r w:rsidR="00543096">
        <w:rPr>
          <w:rFonts w:hint="eastAsia"/>
        </w:rPr>
        <w:t>K</w:t>
      </w:r>
      <w:r w:rsidR="00543096">
        <w:rPr>
          <w:rFonts w:hint="eastAsia"/>
        </w:rPr>
        <w:t>与最短距离的平方的比值。公式表示为：</w:t>
      </w:r>
    </w:p>
    <w:p w14:paraId="4E563C68" w14:textId="518EB3B0" w:rsidR="00543096" w:rsidRPr="00D74AE9" w:rsidRDefault="00543096" w:rsidP="00D74AE9">
      <w:pPr>
        <w:pStyle w:val="7"/>
        <w:snapToGrid w:val="0"/>
        <w:spacing w:line="240" w:lineRule="auto"/>
        <w:jc w:val="right"/>
        <w:rPr>
          <w:rFonts w:ascii="宋体" w:hAnsi="宋体"/>
        </w:rPr>
      </w:pPr>
      <m:oMath>
        <m:r>
          <m:rPr>
            <m:sty m:val="p"/>
          </m:rPr>
          <w:rPr>
            <w:rFonts w:ascii="Cambria Math" w:hAnsi="Cambria Math"/>
          </w:rPr>
          <m:t>K</m:t>
        </m:r>
        <m:sSub>
          <m:sSubPr>
            <m:ctrlPr>
              <w:rPr>
                <w:rFonts w:ascii="Cambria Math" w:hAnsi="Cambria Math"/>
                <w:i/>
              </w:rPr>
            </m:ctrlPr>
          </m:sSubPr>
          <m:e>
            <m:r>
              <m:rPr>
                <m:sty m:val="p"/>
              </m:rPr>
              <w:rPr>
                <w:rFonts w:ascii="Cambria Math" w:hAnsi="Cambria Math"/>
              </w:rPr>
              <m:t xml:space="preserve"> </m:t>
            </m:r>
          </m:e>
          <m:sub>
            <m:r>
              <m:rPr>
                <m:sty m:val="p"/>
              </m:rPr>
              <w:rPr>
                <w:rFonts w:ascii="Cambria Math" w:hAnsi="Cambria Math"/>
              </w:rPr>
              <m:t>nm</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K</m:t>
            </m:r>
          </m:num>
          <m:den>
            <m:sSubSup>
              <m:sSubSupPr>
                <m:ctrlPr>
                  <w:rPr>
                    <w:rFonts w:ascii="Cambria Math" w:hAnsi="Cambria Math"/>
                    <w:i/>
                  </w:rPr>
                </m:ctrlPr>
              </m:sSubSupPr>
              <m:e>
                <m:r>
                  <m:rPr>
                    <m:sty m:val="p"/>
                  </m:rPr>
                  <w:rPr>
                    <w:rFonts w:ascii="Cambria Math" w:hAnsi="Cambria Math"/>
                  </w:rPr>
                  <m:t>d</m:t>
                </m:r>
              </m:e>
              <m:sub>
                <m:r>
                  <m:rPr>
                    <m:sty m:val="p"/>
                  </m:rPr>
                  <w:rPr>
                    <w:rFonts w:ascii="Cambria Math" w:hAnsi="Cambria Math"/>
                  </w:rPr>
                  <m:t>nm</m:t>
                </m:r>
              </m:sub>
              <m:sup>
                <m:r>
                  <m:rPr>
                    <m:sty m:val="p"/>
                  </m:rPr>
                  <w:rPr>
                    <w:rFonts w:ascii="Cambria Math" w:hAnsi="Cambria Math"/>
                  </w:rPr>
                  <m:t>2</m:t>
                </m:r>
              </m:sup>
            </m:sSubSup>
          </m:den>
        </m:f>
      </m:oMath>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D345D">
        <w:t>（</w:t>
      </w:r>
      <w:r w:rsidR="00DD345D">
        <w:t>3-9</w:t>
      </w:r>
      <w:r w:rsidR="00DD345D">
        <w:t>）</w:t>
      </w:r>
    </w:p>
    <w:p w14:paraId="5D58473C" w14:textId="1B18DB22" w:rsidR="00543096" w:rsidRDefault="00543096" w:rsidP="00543096">
      <w:pPr>
        <w:pStyle w:val="7"/>
      </w:pPr>
      <w:r>
        <w:rPr>
          <w:rFonts w:hint="eastAsia"/>
        </w:rPr>
        <w:t>在</w:t>
      </w:r>
      <w:r w:rsidR="005F782F">
        <w:rPr>
          <w:rFonts w:hint="eastAsia"/>
        </w:rPr>
        <w:t>KK</w:t>
      </w:r>
      <w:r w:rsidR="005F782F">
        <w:rPr>
          <w:rFonts w:hint="eastAsia"/>
        </w:rPr>
        <w:t>图谱能量</w:t>
      </w:r>
      <w:r>
        <w:rPr>
          <w:rFonts w:hint="eastAsia"/>
        </w:rPr>
        <w:t>模型中第一次引入了“理想距离”</w:t>
      </w:r>
      <w:r w:rsidR="003C3892" w:rsidRPr="003C3892">
        <w:rPr>
          <w:vertAlign w:val="superscript"/>
        </w:rPr>
        <w:fldChar w:fldCharType="begin"/>
      </w:r>
      <w:r w:rsidR="003C3892" w:rsidRPr="003C3892">
        <w:rPr>
          <w:vertAlign w:val="superscript"/>
        </w:rPr>
        <w:instrText xml:space="preserve"> </w:instrText>
      </w:r>
      <w:r w:rsidR="003C3892" w:rsidRPr="003C3892">
        <w:rPr>
          <w:rFonts w:hint="eastAsia"/>
          <w:vertAlign w:val="superscript"/>
        </w:rPr>
        <w:instrText>REF _Ref515960288 \r \h</w:instrText>
      </w:r>
      <w:r w:rsidR="003C3892" w:rsidRPr="003C3892">
        <w:rPr>
          <w:vertAlign w:val="superscript"/>
        </w:rPr>
        <w:instrText xml:space="preserve"> </w:instrText>
      </w:r>
      <w:r w:rsidR="003C3892">
        <w:rPr>
          <w:vertAlign w:val="superscript"/>
        </w:rPr>
        <w:instrText xml:space="preserve"> \* MERGEFORMAT </w:instrText>
      </w:r>
      <w:r w:rsidR="003C3892" w:rsidRPr="003C3892">
        <w:rPr>
          <w:vertAlign w:val="superscript"/>
        </w:rPr>
      </w:r>
      <w:r w:rsidR="003C3892" w:rsidRPr="003C3892">
        <w:rPr>
          <w:vertAlign w:val="superscript"/>
        </w:rPr>
        <w:fldChar w:fldCharType="separate"/>
      </w:r>
      <w:r w:rsidR="00667B81">
        <w:rPr>
          <w:vertAlign w:val="superscript"/>
        </w:rPr>
        <w:t>[22]</w:t>
      </w:r>
      <w:r w:rsidR="003C3892" w:rsidRPr="003C3892">
        <w:rPr>
          <w:vertAlign w:val="superscript"/>
        </w:rPr>
        <w:fldChar w:fldCharType="end"/>
      </w:r>
      <w:r>
        <w:rPr>
          <w:rFonts w:hint="eastAsia"/>
        </w:rPr>
        <w:t>的概念。理想距离就是：图谱中任意两个顶点之间的理想距离</w:t>
      </w:r>
      <m:oMath>
        <m:sSub>
          <m:sSubPr>
            <m:ctrlPr>
              <w:rPr>
                <w:rFonts w:ascii="Cambria Math" w:hAnsi="Cambria Math"/>
              </w:rPr>
            </m:ctrlPr>
          </m:sSubPr>
          <m:e>
            <m:r>
              <w:rPr>
                <w:rFonts w:ascii="Cambria Math" w:hAnsi="Cambria Math"/>
              </w:rPr>
              <m:t>L</m:t>
            </m:r>
          </m:e>
          <m:sub>
            <m:r>
              <w:rPr>
                <w:rFonts w:ascii="Cambria Math" w:hAnsi="Cambria Math"/>
                <w:sz w:val="16"/>
              </w:rPr>
              <m:t>nm</m:t>
            </m:r>
          </m:sub>
        </m:sSub>
      </m:oMath>
      <w:r>
        <w:rPr>
          <w:rFonts w:hint="eastAsia"/>
        </w:rPr>
        <w:t>与图谱中任意两个顶点之间的最短路径</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rPr>
          <w:rFonts w:hint="eastAsia"/>
        </w:rPr>
        <w:t>成正比。公式表示为：</w:t>
      </w:r>
    </w:p>
    <w:p w14:paraId="1F62DCC5" w14:textId="55114058" w:rsidR="00543096" w:rsidRPr="005C49FA" w:rsidRDefault="0096378E" w:rsidP="005C49FA">
      <w:pPr>
        <w:pStyle w:val="7"/>
        <w:snapToGrid w:val="0"/>
        <w:spacing w:line="240" w:lineRule="auto"/>
        <w:jc w:val="right"/>
        <w:rPr>
          <w:rFonts w:hAnsi="宋体"/>
          <w:b/>
        </w:rPr>
      </w:pPr>
      <m:oMath>
        <m:sSub>
          <m:sSubPr>
            <m:ctrlPr>
              <w:rPr>
                <w:rFonts w:ascii="Cambria Math" w:hAnsi="Cambria Math"/>
              </w:rPr>
            </m:ctrlPr>
          </m:sSubPr>
          <m:e>
            <m:r>
              <w:rPr>
                <w:rFonts w:ascii="Cambria Math" w:hAnsi="Cambria Math"/>
              </w:rPr>
              <m:t>L</m:t>
            </m:r>
          </m:e>
          <m:sub>
            <m:r>
              <w:rPr>
                <w:rFonts w:ascii="Cambria Math" w:hAnsi="Cambria Math"/>
                <w:sz w:val="16"/>
              </w:rPr>
              <m:t>n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m</m:t>
            </m:r>
          </m:sub>
        </m:sSub>
        <m:r>
          <m:rPr>
            <m:sty m:val="p"/>
          </m:rPr>
          <w:rPr>
            <w:rFonts w:ascii="Cambria Math" w:hAnsi="Cambria Math"/>
          </w:rPr>
          <m:t xml:space="preserve"> </m:t>
        </m:r>
        <m:sSub>
          <m:sSubPr>
            <m:ctrlPr>
              <w:rPr>
                <w:rFonts w:ascii="Cambria Math" w:hAnsi="Cambria Math" w:cs="Malgun Gothic"/>
              </w:rPr>
            </m:ctrlPr>
          </m:sSubPr>
          <m:e>
            <m:r>
              <w:rPr>
                <w:rFonts w:ascii="Cambria Math" w:hAnsi="Cambria Math"/>
              </w:rPr>
              <m:t>l</m:t>
            </m:r>
          </m:e>
          <m:sub>
            <m:r>
              <w:rPr>
                <w:rFonts w:ascii="Cambria Math" w:hAnsi="Cambria Math"/>
              </w:rPr>
              <m:t>nm</m:t>
            </m:r>
          </m:sub>
        </m:sSub>
      </m:oMath>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F36626">
        <w:t>（</w:t>
      </w:r>
      <w:r w:rsidR="00F36626">
        <w:t>3-10</w:t>
      </w:r>
      <w:r w:rsidR="00F36626">
        <w:t>）</w:t>
      </w:r>
    </w:p>
    <w:p w14:paraId="2EBC2D23" w14:textId="38E87804" w:rsidR="00543096" w:rsidRDefault="00543096" w:rsidP="00543096">
      <w:pPr>
        <w:pStyle w:val="7"/>
        <w:rPr>
          <w:rFonts w:ascii="宋体" w:hAnsi="宋体"/>
        </w:rPr>
      </w:pPr>
      <w:r>
        <w:rPr>
          <w:rFonts w:hint="eastAsia"/>
        </w:rPr>
        <w:t>公式（</w:t>
      </w:r>
      <w:r w:rsidR="00766CF3">
        <w:rPr>
          <w:rFonts w:hint="eastAsia"/>
        </w:rPr>
        <w:t>3-8</w:t>
      </w:r>
      <w:r>
        <w:rPr>
          <w:rFonts w:hint="eastAsia"/>
        </w:rPr>
        <w:t>）中</w:t>
      </w:r>
      <w:r>
        <w:rPr>
          <w:rFonts w:hint="eastAsia"/>
        </w:rPr>
        <w:t>E</w:t>
      </w:r>
      <w:r>
        <w:rPr>
          <w:rFonts w:hint="eastAsia"/>
        </w:rPr>
        <w:t>是图谱的中能量；</w:t>
      </w:r>
      <w:r>
        <w:rPr>
          <w:rFonts w:hint="eastAsia"/>
        </w:rPr>
        <w:t>n</w:t>
      </w:r>
      <w:r>
        <w:rPr>
          <w:rFonts w:hint="eastAsia"/>
        </w:rPr>
        <w:t>为图谱中节点总数，公式表示为</w:t>
      </w:r>
      <m:oMath>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w:rPr>
                <w:rFonts w:ascii="Cambria Math" w:hAnsi="Cambria Math"/>
              </w:rPr>
              <m:t>V</m:t>
            </m:r>
          </m:e>
        </m:d>
      </m:oMath>
      <w: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t>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t>对应的位置向量；</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表示社交图谱中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Pr>
          <w:rFonts w:hint="eastAsia"/>
        </w:rPr>
        <w:t>最短距离，需要指出的是，此处的最短距离</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是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到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t>经过的</w:t>
      </w:r>
      <w:r>
        <w:rPr>
          <w:rFonts w:hint="eastAsia"/>
        </w:rPr>
        <w:t>边数。公式</w:t>
      </w:r>
      <w:r w:rsidR="00766CF3">
        <w:rPr>
          <w:rFonts w:hint="eastAsia"/>
        </w:rPr>
        <w:t>（</w:t>
      </w:r>
      <w:r w:rsidR="00766CF3">
        <w:rPr>
          <w:rFonts w:hint="eastAsia"/>
        </w:rPr>
        <w:t>3-9</w:t>
      </w:r>
      <w:r w:rsidR="00766CF3">
        <w:rPr>
          <w:rFonts w:hint="eastAsia"/>
        </w:rPr>
        <w:t>）</w:t>
      </w:r>
      <w:r>
        <w:rPr>
          <w:rFonts w:hint="eastAsia"/>
        </w:rPr>
        <w:t>中常数</w:t>
      </w:r>
      <w:r>
        <w:rPr>
          <w:rFonts w:hint="eastAsia"/>
        </w:rPr>
        <w:t>K</w:t>
      </w:r>
      <w:r>
        <w:rPr>
          <w:rFonts w:hint="eastAsia"/>
        </w:rPr>
        <w:t>表示节点之间</w:t>
      </w:r>
      <w:r>
        <w:rPr>
          <w:rFonts w:ascii="宋体" w:hAnsi="宋体"/>
        </w:rPr>
        <w:t>影响力强度的大小。公式</w:t>
      </w:r>
      <w:r w:rsidR="00F36626">
        <w:rPr>
          <w:rFonts w:ascii="宋体" w:hAnsi="宋体"/>
        </w:rPr>
        <w:t>（3-10）</w:t>
      </w:r>
      <w:r>
        <w:rPr>
          <w:rFonts w:ascii="宋体" w:hAnsi="宋体"/>
        </w:rPr>
        <w:t>中</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是</w:t>
      </w:r>
      <w:r w:rsidR="003825F4">
        <w:rPr>
          <w:rFonts w:ascii="宋体" w:hAnsi="宋体"/>
        </w:rPr>
        <w:t>图谱中</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sidR="00963022">
        <w:rPr>
          <w:rFonts w:hint="eastAsia"/>
        </w:rPr>
        <w:t>关系</w:t>
      </w:r>
      <w:r w:rsidRPr="00AB5B9A">
        <w:rPr>
          <w:rFonts w:ascii="宋体" w:hAnsi="宋体" w:hint="eastAsia"/>
        </w:rPr>
        <w:t>的理想</w:t>
      </w:r>
      <w:r>
        <w:rPr>
          <w:rFonts w:ascii="宋体" w:hAnsi="宋体" w:hint="eastAsia"/>
        </w:rPr>
        <w:t>距离</w:t>
      </w:r>
      <w:r w:rsidRPr="00AB5B9A">
        <w:rPr>
          <w:rFonts w:ascii="宋体" w:hAnsi="宋体" w:hint="eastAsia"/>
        </w:rPr>
        <w:t>长度；</w:t>
      </w:r>
      <w:r w:rsidR="007D6BB4">
        <w:rPr>
          <w:rFonts w:ascii="宋体" w:hAnsi="宋体" w:hint="eastAsia"/>
        </w:rPr>
        <w:t>图谱中两点之间</w:t>
      </w:r>
      <w:r w:rsidR="00967EDB">
        <w:rPr>
          <w:rFonts w:ascii="宋体" w:hAnsi="宋体" w:hint="eastAsia"/>
        </w:rPr>
        <w:t>关系</w:t>
      </w:r>
      <w:r>
        <w:rPr>
          <w:rFonts w:ascii="宋体" w:hAnsi="宋体" w:hint="eastAsia"/>
        </w:rPr>
        <w:t>的理想距离长度</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一般有两种定义方式，</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的第一种定义方式公式表示为：</w:t>
      </w:r>
    </w:p>
    <w:p w14:paraId="4ED06DB4" w14:textId="1E2DA159" w:rsidR="00543096" w:rsidRPr="00F23BBB" w:rsidRDefault="0096378E" w:rsidP="00F23BBB">
      <w:pPr>
        <w:pStyle w:val="7"/>
        <w:snapToGrid w:val="0"/>
        <w:spacing w:line="240" w:lineRule="auto"/>
        <w:jc w:val="right"/>
        <w:rPr>
          <w:rFonts w:ascii="宋体" w:hAnsi="宋体"/>
          <w:b/>
        </w:rPr>
      </w:pPr>
      <m:oMath>
        <m:sSub>
          <m:sSubPr>
            <m:ctrlPr>
              <w:rPr>
                <w:rFonts w:ascii="Cambria Math" w:hAnsi="Cambria Math"/>
              </w:rPr>
            </m:ctrlPr>
          </m:sSubPr>
          <m:e>
            <m:r>
              <w:rPr>
                <w:rFonts w:ascii="Cambria Math" w:hAnsi="Cambria Math"/>
              </w:rPr>
              <m:t>l</m:t>
            </m:r>
          </m:e>
          <m:sub>
            <m:r>
              <w:rPr>
                <w:rFonts w:ascii="Cambria Math" w:hAnsi="Cambria Math"/>
              </w:rPr>
              <m:t>nm</m:t>
            </m:r>
          </m:sub>
        </m:sSub>
        <m:r>
          <w:rPr>
            <w:rFonts w:ascii="Cambria Math" w:hAnsi="Cambria Math"/>
          </w:rPr>
          <m:t>=</m:t>
        </m:r>
        <m:f>
          <m:fPr>
            <m:ctrlPr>
              <w:rPr>
                <w:rFonts w:ascii="Cambria Math" w:hAnsi="Cambria Math"/>
                <w:i/>
              </w:rPr>
            </m:ctrlPr>
          </m:fPr>
          <m:num>
            <m:r>
              <m:rPr>
                <m:sty m:val="p"/>
              </m:rPr>
              <w:rPr>
                <w:rFonts w:ascii="Cambria Math" w:hAnsi="Cambria Math"/>
              </w:rPr>
              <m:t>L0</m:t>
            </m:r>
          </m:num>
          <m:den>
            <m:sSub>
              <m:sSubPr>
                <m:ctrlPr>
                  <w:rPr>
                    <w:rFonts w:ascii="Cambria Math" w:hAnsi="Cambria Math"/>
                    <w:i/>
                  </w:rPr>
                </m:ctrlPr>
              </m:sSubPr>
              <m:e>
                <m:r>
                  <m:rPr>
                    <m:sty m:val="p"/>
                  </m:rPr>
                  <w:rPr>
                    <w:rFonts w:ascii="Cambria Math" w:hAnsi="Cambria Math"/>
                  </w:rPr>
                  <m:t>max</m:t>
                </m:r>
              </m:e>
              <m:sub>
                <m:r>
                  <m:rPr>
                    <m:sty m:val="p"/>
                  </m:rPr>
                  <w:rPr>
                    <w:rFonts w:ascii="Cambria Math" w:hAnsi="Cambria Math"/>
                  </w:rPr>
                  <m:t>n&lt;m</m:t>
                </m:r>
              </m:sub>
            </m:sSub>
            <m:sSub>
              <m:sSubPr>
                <m:ctrlPr>
                  <w:rPr>
                    <w:rFonts w:ascii="Cambria Math" w:hAnsi="Cambria Math"/>
                    <w:i/>
                  </w:rPr>
                </m:ctrlPr>
              </m:sSubPr>
              <m:e>
                <m:r>
                  <w:rPr>
                    <w:rFonts w:ascii="Cambria Math" w:hAnsi="Cambria Math"/>
                  </w:rPr>
                  <m:t>d</m:t>
                </m:r>
              </m:e>
              <m:sub>
                <m:r>
                  <w:rPr>
                    <w:rFonts w:ascii="Cambria Math" w:hAnsi="Cambria Math"/>
                  </w:rPr>
                  <m:t>nm</m:t>
                </m:r>
              </m:sub>
            </m:sSub>
          </m:den>
        </m:f>
      </m:oMath>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36626">
        <w:t>（</w:t>
      </w:r>
      <w:r w:rsidR="00F36626">
        <w:t>3-11</w:t>
      </w:r>
      <w:r w:rsidR="00F36626">
        <w:t>）</w:t>
      </w:r>
    </w:p>
    <w:p w14:paraId="2D0D62B7" w14:textId="77777777" w:rsidR="00543096" w:rsidRPr="00B36AFC" w:rsidRDefault="0096378E" w:rsidP="00543096">
      <w:pPr>
        <w:pStyle w:val="7"/>
      </w:pPr>
      <m:oMath>
        <m:sSub>
          <m:sSubPr>
            <m:ctrlPr>
              <w:rPr>
                <w:rFonts w:ascii="Cambria Math" w:hAnsi="Cambria Math"/>
              </w:rPr>
            </m:ctrlPr>
          </m:sSubPr>
          <m:e>
            <m:r>
              <w:rPr>
                <w:rFonts w:ascii="Cambria Math" w:hAnsi="Cambria Math"/>
              </w:rPr>
              <m:t>l</m:t>
            </m:r>
          </m:e>
          <m:sub>
            <m:r>
              <w:rPr>
                <w:rFonts w:ascii="Cambria Math" w:hAnsi="Cambria Math"/>
              </w:rPr>
              <m:t>nm</m:t>
            </m:r>
          </m:sub>
        </m:sSub>
      </m:oMath>
      <w:r w:rsidR="00543096">
        <w:rPr>
          <w:rFonts w:ascii="宋体" w:hAnsi="宋体"/>
        </w:rPr>
        <w:t>的第二种定义方式公式表示为：</w:t>
      </w:r>
    </w:p>
    <w:p w14:paraId="505C8E15" w14:textId="1BE08826" w:rsidR="00543096" w:rsidRPr="00950E91" w:rsidRDefault="0096378E" w:rsidP="00950E91">
      <w:pPr>
        <w:pStyle w:val="7"/>
        <w:spacing w:line="240" w:lineRule="auto"/>
        <w:jc w:val="right"/>
        <w:rPr>
          <w:rFonts w:ascii="宋体" w:hAnsi="宋体"/>
        </w:rPr>
      </w:pPr>
      <m:oMath>
        <m:sSub>
          <m:sSubPr>
            <m:ctrlPr>
              <w:rPr>
                <w:rFonts w:ascii="Cambria Math" w:hAnsi="Cambria Math" w:cs="Malgun Gothic"/>
              </w:rPr>
            </m:ctrlPr>
          </m:sSubPr>
          <m:e>
            <m:r>
              <w:rPr>
                <w:rFonts w:ascii="Cambria Math" w:hAnsi="Cambria Math"/>
              </w:rPr>
              <m:t>l</m:t>
            </m:r>
          </m:e>
          <m:sub>
            <m:r>
              <w:rPr>
                <w:rFonts w:ascii="Cambria Math" w:hAnsi="Cambria Math"/>
              </w:rPr>
              <m:t>nm</m:t>
            </m:r>
          </m:sub>
        </m:sSub>
        <m:r>
          <m:rPr>
            <m:sty m:val="p"/>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r>
                  <m:rPr>
                    <m:sty m:val="p"/>
                  </m:rPr>
                  <w:rPr>
                    <w:rFonts w:ascii="Cambria Math" w:hAnsi="Cambria Math"/>
                  </w:rPr>
                  <m:t>WH</m:t>
                </m:r>
              </m:num>
              <m:den>
                <m:d>
                  <m:dPr>
                    <m:begChr m:val="|"/>
                    <m:endChr m:val="|"/>
                    <m:ctrlPr>
                      <w:rPr>
                        <w:rFonts w:ascii="Cambria Math" w:hAnsi="Cambria Math"/>
                        <w:i/>
                      </w:rPr>
                    </m:ctrlPr>
                  </m:dPr>
                  <m:e>
                    <m:r>
                      <w:rPr>
                        <w:rFonts w:ascii="Cambria Math" w:hAnsi="Cambria Math"/>
                      </w:rPr>
                      <m:t>V</m:t>
                    </m:r>
                  </m:e>
                </m:d>
              </m:den>
            </m:f>
          </m:e>
        </m:rad>
      </m:oMath>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F36626">
        <w:t>（</w:t>
      </w:r>
      <w:r w:rsidR="00F36626">
        <w:t>3-12</w:t>
      </w:r>
      <w:r w:rsidR="00F36626">
        <w:t>）</w:t>
      </w:r>
    </w:p>
    <w:p w14:paraId="09C3A728" w14:textId="77777777" w:rsidR="00543096" w:rsidRDefault="00543096" w:rsidP="00543096">
      <w:pPr>
        <w:pStyle w:val="7"/>
        <w:rPr>
          <w:rFonts w:ascii="宋体" w:hAnsi="宋体"/>
        </w:rPr>
      </w:pPr>
      <w:r>
        <w:rPr>
          <w:rFonts w:ascii="宋体" w:hAnsi="宋体" w:hint="eastAsia"/>
        </w:rPr>
        <w:t>公式</w:t>
      </w:r>
      <w:r w:rsidR="00F36626">
        <w:rPr>
          <w:rFonts w:ascii="宋体" w:hAnsi="宋体" w:hint="eastAsia"/>
        </w:rPr>
        <w:t>（3-11）</w:t>
      </w:r>
      <w:r>
        <w:rPr>
          <w:rFonts w:ascii="宋体" w:hAnsi="宋体" w:hint="eastAsia"/>
        </w:rPr>
        <w:t>中</w:t>
      </w:r>
      <w:r w:rsidRPr="00656FDA">
        <w:rPr>
          <w:rFonts w:ascii="宋体" w:hAnsi="宋体" w:hint="eastAsia"/>
        </w:rPr>
        <w:t>L0是显示方块区域中一条边的长度。</w:t>
      </w:r>
      <w:r>
        <w:rPr>
          <w:rFonts w:ascii="宋体" w:hAnsi="宋体" w:hint="eastAsia"/>
        </w:rPr>
        <w:t>公式</w:t>
      </w:r>
      <w:r w:rsidR="00F36626">
        <w:rPr>
          <w:rFonts w:ascii="宋体" w:hAnsi="宋体" w:hint="eastAsia"/>
        </w:rPr>
        <w:t>（3-12）</w:t>
      </w:r>
      <w:r>
        <w:rPr>
          <w:rFonts w:ascii="宋体" w:hAnsi="宋体" w:hint="eastAsia"/>
        </w:rPr>
        <w:t>中W是显示区域的宽，H是显示区域的高，</w:t>
      </w:r>
      <m:oMath>
        <m:d>
          <m:dPr>
            <m:begChr m:val="|"/>
            <m:endChr m:val="|"/>
            <m:ctrlPr>
              <w:rPr>
                <w:rFonts w:ascii="Cambria Math" w:hAnsi="Cambria Math"/>
                <w:i/>
              </w:rPr>
            </m:ctrlPr>
          </m:dPr>
          <m:e>
            <m:r>
              <w:rPr>
                <w:rFonts w:ascii="Cambria Math" w:hAnsi="Cambria Math"/>
              </w:rPr>
              <m:t>V</m:t>
            </m:r>
          </m:e>
        </m:d>
      </m:oMath>
      <w:r>
        <w:rPr>
          <w:rFonts w:ascii="宋体" w:hAnsi="宋体"/>
        </w:rPr>
        <w:t>是图谱中节点的总个数。</w:t>
      </w:r>
    </w:p>
    <w:p w14:paraId="31F04FBF" w14:textId="1D622160" w:rsidR="00543096" w:rsidRDefault="00543096" w:rsidP="00543096">
      <w:pPr>
        <w:pStyle w:val="7"/>
        <w:rPr>
          <w:rFonts w:ascii="宋体" w:hAnsi="宋体"/>
        </w:rPr>
      </w:pPr>
      <w:r>
        <w:rPr>
          <w:rFonts w:ascii="宋体" w:hAnsi="宋体"/>
        </w:rPr>
        <w:t>基于</w:t>
      </w:r>
      <w:r w:rsidR="005F782F">
        <w:rPr>
          <w:rFonts w:ascii="宋体" w:hAnsi="宋体"/>
        </w:rPr>
        <w:t>KK图谱能量</w:t>
      </w:r>
      <w:r>
        <w:rPr>
          <w:rFonts w:ascii="宋体" w:hAnsi="宋体"/>
        </w:rPr>
        <w:t>模型的</w:t>
      </w:r>
      <w:r w:rsidR="004C6090">
        <w:rPr>
          <w:rFonts w:ascii="宋体" w:hAnsi="宋体"/>
        </w:rPr>
        <w:t>KK图谱算法</w:t>
      </w:r>
      <w:r>
        <w:rPr>
          <w:rFonts w:ascii="宋体" w:hAnsi="宋体"/>
        </w:rPr>
        <w:t>在求解图谱最优布局的过程就是不断较少系统总能量。在求出系统总能量的基础上对各个节点求偏导数，如公式</w:t>
      </w:r>
      <w:r w:rsidR="00463F70">
        <w:rPr>
          <w:rFonts w:ascii="宋体" w:hAnsi="宋体"/>
        </w:rPr>
        <w:t>（3-13）</w:t>
      </w:r>
      <w:r w:rsidR="00B34E44">
        <w:rPr>
          <w:rFonts w:ascii="宋体" w:hAnsi="宋体"/>
        </w:rPr>
        <w:t>。</w:t>
      </w:r>
    </w:p>
    <w:p w14:paraId="3006D6CC" w14:textId="32B71794" w:rsidR="00543096" w:rsidRPr="00F21F14" w:rsidRDefault="00543096" w:rsidP="00F21F14">
      <w:pPr>
        <w:pStyle w:val="7"/>
        <w:snapToGrid w:val="0"/>
        <w:spacing w:line="240" w:lineRule="auto"/>
        <w:jc w:val="right"/>
        <w:rPr>
          <w:rFonts w:ascii="宋体" w:hAnsi="宋体"/>
          <w:color w:val="000000"/>
        </w:rPr>
      </w:pPr>
      <m:oMath>
        <m:r>
          <m:rPr>
            <m:sty m:val="p"/>
          </m:rPr>
          <w:rPr>
            <w:rFonts w:ascii="Cambria Math" w:hAnsi="Cambria Math"/>
            <w:color w:val="000000"/>
          </w:rPr>
          <w:lastRenderedPageBreak/>
          <m:t>Δm=</m:t>
        </m:r>
        <m:rad>
          <m:radPr>
            <m:degHide m:val="1"/>
            <m:ctrlPr>
              <w:rPr>
                <w:rFonts w:ascii="Cambria Math" w:hAnsi="Cambria Math"/>
                <w:i/>
                <w:color w:val="000000"/>
              </w:rPr>
            </m:ctrlPr>
          </m:radPr>
          <m:deg/>
          <m:e>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r>
              <m:rPr>
                <m:sty m:val="p"/>
              </m:rPr>
              <w:rPr>
                <w:rFonts w:ascii="Cambria Math" w:hAnsi="Cambria Math"/>
                <w:color w:val="000000"/>
              </w:rPr>
              <m:t>+</m:t>
            </m:r>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y</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e>
        </m:rad>
      </m:oMath>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463F70">
        <w:t>（</w:t>
      </w:r>
      <w:r w:rsidR="00463F70">
        <w:t>3-13</w:t>
      </w:r>
      <w:r w:rsidR="00463F70">
        <w:t>）</w:t>
      </w:r>
    </w:p>
    <w:p w14:paraId="116B28C1" w14:textId="77777777" w:rsidR="00543096" w:rsidRPr="00A07DAD" w:rsidRDefault="00543096" w:rsidP="00543096">
      <w:pPr>
        <w:pStyle w:val="7"/>
        <w:rPr>
          <w:color w:val="000000"/>
        </w:rPr>
      </w:pPr>
      <w:r>
        <w:rPr>
          <w:rFonts w:hint="eastAsia"/>
        </w:rPr>
        <w:t>公式</w:t>
      </w:r>
      <w:r w:rsidR="00463F70">
        <w:rPr>
          <w:rFonts w:hint="eastAsia"/>
        </w:rPr>
        <w:t>（</w:t>
      </w:r>
      <w:r w:rsidR="00463F70">
        <w:rPr>
          <w:rFonts w:hint="eastAsia"/>
        </w:rPr>
        <w:t>3-13</w:t>
      </w:r>
      <w:r w:rsidR="00463F70">
        <w:rPr>
          <w:rFonts w:hint="eastAsia"/>
        </w:rPr>
        <w:t>）</w:t>
      </w:r>
      <w:r>
        <w:rPr>
          <w:rFonts w:hint="eastAsia"/>
        </w:rPr>
        <w:t>中</w:t>
      </w:r>
      <w:r>
        <w:rPr>
          <w:rFonts w:hint="eastAsia"/>
        </w:rPr>
        <w:t>E</w:t>
      </w:r>
      <w:r>
        <w:rPr>
          <w:rFonts w:hint="eastAsia"/>
        </w:rPr>
        <w:t>是系统总能量，</w:t>
      </w:r>
      <m:oMath>
        <m:r>
          <m:rPr>
            <m:sty m:val="p"/>
          </m:rPr>
          <w:rPr>
            <w:rFonts w:ascii="Cambria Math" w:hAnsi="Cambria Math"/>
            <w:color w:val="000000"/>
          </w:rPr>
          <m:t>Δm</m:t>
        </m:r>
      </m:oMath>
      <w:r>
        <w:rPr>
          <w:color w:val="000000"/>
        </w:rPr>
        <w:t>反映节点的偏移量大小。</w:t>
      </w:r>
      <w:r>
        <w:rPr>
          <w:rFonts w:hint="eastAsia"/>
          <w:color w:val="000000"/>
        </w:rPr>
        <w:t>求出</w:t>
      </w:r>
      <m:oMath>
        <m:r>
          <m:rPr>
            <m:sty m:val="p"/>
          </m:rPr>
          <w:rPr>
            <w:rFonts w:ascii="Cambria Math" w:hAnsi="Cambria Math"/>
            <w:color w:val="000000"/>
          </w:rPr>
          <m:t>Δm</m:t>
        </m:r>
      </m:oMath>
      <w:r>
        <w:rPr>
          <w:color w:val="000000"/>
        </w:rPr>
        <w:t>最大的节点</w:t>
      </w:r>
      <w:r>
        <w:rPr>
          <w:color w:val="000000"/>
        </w:rPr>
        <w:t>m</w:t>
      </w:r>
      <w:r>
        <w:rPr>
          <w:color w:val="000000"/>
        </w:rPr>
        <w:t>，然后根据公式</w:t>
      </w:r>
      <w:r w:rsidR="00463F70">
        <w:rPr>
          <w:color w:val="000000"/>
        </w:rPr>
        <w:t>（</w:t>
      </w:r>
      <w:r w:rsidR="00463F70">
        <w:rPr>
          <w:color w:val="000000"/>
        </w:rPr>
        <w:t>3-14</w:t>
      </w:r>
      <w:r w:rsidR="00463F70">
        <w:rPr>
          <w:color w:val="000000"/>
        </w:rPr>
        <w:t>）</w:t>
      </w:r>
      <w:r>
        <w:rPr>
          <w:color w:val="000000"/>
        </w:rPr>
        <w:t>和公式</w:t>
      </w:r>
      <w:r w:rsidR="00463F70">
        <w:rPr>
          <w:color w:val="000000"/>
        </w:rPr>
        <w:t>（</w:t>
      </w:r>
      <w:r w:rsidR="00463F70">
        <w:rPr>
          <w:color w:val="000000"/>
        </w:rPr>
        <w:t>3-15</w:t>
      </w:r>
      <w:r w:rsidR="00463F70">
        <w:rPr>
          <w:color w:val="000000"/>
        </w:rPr>
        <w:t>）</w:t>
      </w:r>
      <w:r>
        <w:rPr>
          <w:color w:val="000000"/>
        </w:rPr>
        <w:t>求出节点</w:t>
      </w:r>
      <w:r>
        <w:rPr>
          <w:color w:val="000000"/>
        </w:rPr>
        <w:t>m</w:t>
      </w:r>
      <w:r>
        <w:rPr>
          <w:color w:val="000000"/>
        </w:rPr>
        <w:t>的偏移量</w:t>
      </w:r>
      <m:oMath>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Pr>
          <w:szCs w:val="21"/>
        </w:rPr>
        <w:t>和</w:t>
      </w:r>
      <m:oMath>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Pr>
          <w:szCs w:val="21"/>
        </w:rPr>
        <w:t>。</w:t>
      </w:r>
    </w:p>
    <w:p w14:paraId="47D7456B" w14:textId="332498DA" w:rsidR="00543096" w:rsidRPr="003D5FAB" w:rsidRDefault="0096378E"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4</w:t>
      </w:r>
      <w:r w:rsidR="00463F70">
        <w:t>）</w:t>
      </w:r>
    </w:p>
    <w:p w14:paraId="0C84DD2F" w14:textId="1A35BC28" w:rsidR="00543096" w:rsidRPr="003D5FAB" w:rsidRDefault="0096378E"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5</w:t>
      </w:r>
      <w:r w:rsidR="00463F70">
        <w:t>）</w:t>
      </w:r>
    </w:p>
    <w:p w14:paraId="60261077" w14:textId="636FB74F" w:rsidR="00543096" w:rsidRDefault="004C6090" w:rsidP="00543096">
      <w:pPr>
        <w:pStyle w:val="7"/>
      </w:pPr>
      <w:r>
        <w:rPr>
          <w:rFonts w:hint="eastAsia"/>
        </w:rPr>
        <w:t>KK</w:t>
      </w:r>
      <w:r>
        <w:rPr>
          <w:rFonts w:hint="eastAsia"/>
        </w:rPr>
        <w:t>图谱模型</w:t>
      </w:r>
      <w:r w:rsidR="00543096">
        <w:rPr>
          <w:rFonts w:hint="eastAsia"/>
        </w:rPr>
        <w:t>算法的核心就是公式</w:t>
      </w:r>
      <w:r w:rsidR="00463F70">
        <w:rPr>
          <w:rFonts w:hint="eastAsia"/>
        </w:rPr>
        <w:t>（</w:t>
      </w:r>
      <w:r w:rsidR="00463F70">
        <w:rPr>
          <w:rFonts w:hint="eastAsia"/>
        </w:rPr>
        <w:t>3-14</w:t>
      </w:r>
      <w:r w:rsidR="00463F70">
        <w:rPr>
          <w:rFonts w:hint="eastAsia"/>
        </w:rPr>
        <w:t>）</w:t>
      </w:r>
      <w:r w:rsidR="00543096">
        <w:rPr>
          <w:rFonts w:hint="eastAsia"/>
        </w:rPr>
        <w:t>和公式</w:t>
      </w:r>
      <w:r w:rsidR="00463F70">
        <w:rPr>
          <w:rFonts w:hint="eastAsia"/>
        </w:rPr>
        <w:t>（</w:t>
      </w:r>
      <w:r w:rsidR="00463F70">
        <w:rPr>
          <w:rFonts w:hint="eastAsia"/>
        </w:rPr>
        <w:t>3-15</w:t>
      </w:r>
      <w:r w:rsidR="00463F70">
        <w:rPr>
          <w:rFonts w:hint="eastAsia"/>
        </w:rPr>
        <w:t>）</w:t>
      </w:r>
      <w:r w:rsidR="00543096">
        <w:rPr>
          <w:rFonts w:hint="eastAsia"/>
        </w:rPr>
        <w:t>，先求出偏移量最大的节点，然后根据关于系统总能量</w:t>
      </w:r>
      <w:r w:rsidR="00543096">
        <w:rPr>
          <w:rFonts w:hint="eastAsia"/>
        </w:rPr>
        <w:t>E</w:t>
      </w:r>
      <w:r w:rsidR="00543096">
        <w:rPr>
          <w:rFonts w:hint="eastAsia"/>
        </w:rPr>
        <w:t>的偏微分方程来迭代减少系统总能量</w:t>
      </w:r>
      <w:r w:rsidR="00543096">
        <w:rPr>
          <w:rFonts w:hint="eastAsia"/>
        </w:rPr>
        <w:t>E</w:t>
      </w:r>
      <w:r w:rsidR="001C6978">
        <w:rPr>
          <w:rFonts w:hint="eastAsia"/>
        </w:rPr>
        <w:t>，直到满足一定的条件，算法才终止，</w:t>
      </w:r>
      <w:r w:rsidR="00543096">
        <w:rPr>
          <w:rFonts w:hint="eastAsia"/>
        </w:rPr>
        <w:t>此条件也是影响算法计算复杂度的一个重要因素，后文算法优化部分将详细阐述。在求得节点</w:t>
      </w:r>
      <w:r w:rsidR="00543096">
        <w:rPr>
          <w:rFonts w:hint="eastAsia"/>
        </w:rPr>
        <w:t>m</w:t>
      </w:r>
      <w:r w:rsidR="00543096">
        <w:rPr>
          <w:rFonts w:hint="eastAsia"/>
        </w:rPr>
        <w:t>的偏移量之后需要更新节点</w:t>
      </w:r>
      <w:r w:rsidR="00543096">
        <w:rPr>
          <w:rFonts w:hint="eastAsia"/>
        </w:rPr>
        <w:t>m</w:t>
      </w:r>
      <w:r w:rsidR="00543096">
        <w:rPr>
          <w:rFonts w:hint="eastAsia"/>
        </w:rPr>
        <w:t>的</w:t>
      </w:r>
      <w:r w:rsidR="00624714">
        <w:rPr>
          <w:rFonts w:hint="eastAsia"/>
        </w:rPr>
        <w:t>横</w:t>
      </w:r>
      <w:r w:rsidR="00543096">
        <w:rPr>
          <w:rFonts w:hint="eastAsia"/>
        </w:rPr>
        <w:t>坐标和</w:t>
      </w:r>
      <w:r w:rsidR="000C3B2F">
        <w:rPr>
          <w:rFonts w:hint="eastAsia"/>
        </w:rPr>
        <w:t>纵</w:t>
      </w:r>
      <w:r w:rsidR="00543096">
        <w:rPr>
          <w:rFonts w:hint="eastAsia"/>
        </w:rPr>
        <w:t>坐标，根据公式</w:t>
      </w:r>
      <w:r w:rsidR="00463F70">
        <w:rPr>
          <w:rFonts w:hint="eastAsia"/>
        </w:rPr>
        <w:t>（</w:t>
      </w:r>
      <w:r w:rsidR="00463F70">
        <w:rPr>
          <w:rFonts w:hint="eastAsia"/>
        </w:rPr>
        <w:t>3-16</w:t>
      </w:r>
      <w:r w:rsidR="00463F70">
        <w:rPr>
          <w:rFonts w:hint="eastAsia"/>
        </w:rPr>
        <w:t>）</w:t>
      </w:r>
      <w:r w:rsidR="00543096">
        <w:rPr>
          <w:rFonts w:hint="eastAsia"/>
        </w:rPr>
        <w:t>更新节点</w:t>
      </w:r>
      <w:r w:rsidR="00543096">
        <w:rPr>
          <w:rFonts w:hint="eastAsia"/>
        </w:rPr>
        <w:t>m</w:t>
      </w:r>
      <w:r w:rsidR="00543096">
        <w:rPr>
          <w:rFonts w:hint="eastAsia"/>
        </w:rPr>
        <w:t>的</w:t>
      </w:r>
      <w:r w:rsidR="00624714">
        <w:rPr>
          <w:rFonts w:hint="eastAsia"/>
        </w:rPr>
        <w:t>横</w:t>
      </w:r>
      <w:r w:rsidR="00543096">
        <w:rPr>
          <w:rFonts w:hint="eastAsia"/>
        </w:rPr>
        <w:t>坐标，根据公式</w:t>
      </w:r>
      <w:r w:rsidR="00463F70">
        <w:rPr>
          <w:rFonts w:hint="eastAsia"/>
        </w:rPr>
        <w:t>（</w:t>
      </w:r>
      <w:r w:rsidR="00463F70">
        <w:rPr>
          <w:rFonts w:hint="eastAsia"/>
        </w:rPr>
        <w:t>3-17</w:t>
      </w:r>
      <w:r w:rsidR="00463F70">
        <w:rPr>
          <w:rFonts w:hint="eastAsia"/>
        </w:rPr>
        <w:t>）</w:t>
      </w:r>
      <w:r w:rsidR="00543096">
        <w:rPr>
          <w:rFonts w:hint="eastAsia"/>
        </w:rPr>
        <w:t>更新节点</w:t>
      </w:r>
      <w:r w:rsidR="00543096">
        <w:rPr>
          <w:rFonts w:hint="eastAsia"/>
        </w:rPr>
        <w:t>m</w:t>
      </w:r>
      <w:r w:rsidR="00543096">
        <w:rPr>
          <w:rFonts w:hint="eastAsia"/>
        </w:rPr>
        <w:t>的</w:t>
      </w:r>
      <w:r w:rsidR="000C3B2F">
        <w:rPr>
          <w:rFonts w:hint="eastAsia"/>
        </w:rPr>
        <w:t>纵</w:t>
      </w:r>
      <w:r w:rsidR="00543096">
        <w:rPr>
          <w:rFonts w:hint="eastAsia"/>
        </w:rPr>
        <w:t>坐标。</w:t>
      </w:r>
    </w:p>
    <w:p w14:paraId="0D31CC93" w14:textId="17FB8A9A" w:rsidR="00543096" w:rsidRPr="000A0A16" w:rsidRDefault="0096378E"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6</w:t>
      </w:r>
      <w:r w:rsidR="00463F70">
        <w:t>）</w:t>
      </w:r>
    </w:p>
    <w:p w14:paraId="714E50B8" w14:textId="16B84F66" w:rsidR="00543096" w:rsidRPr="000A0A16" w:rsidRDefault="0096378E"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7</w:t>
      </w:r>
      <w:r w:rsidR="00463F70">
        <w:t>）</w:t>
      </w:r>
    </w:p>
    <w:p w14:paraId="3C100E58" w14:textId="0253041A" w:rsidR="00543096" w:rsidRDefault="00543096" w:rsidP="002D0602">
      <w:pPr>
        <w:pStyle w:val="7"/>
      </w:pPr>
      <w:r>
        <w:t>综上所述，</w:t>
      </w:r>
      <w:r w:rsidR="004C6090">
        <w:t>KK</w:t>
      </w:r>
      <w:r w:rsidR="004C6090">
        <w:t>图谱模型</w:t>
      </w:r>
      <w:r>
        <w:t>算法实质就是迭代减小系统总能量，让图谱中节点的能量值达到最小。接下来，对</w:t>
      </w:r>
      <w:r w:rsidR="004C6090">
        <w:t>KK</w:t>
      </w:r>
      <w:r w:rsidR="004C6090">
        <w:t>图谱算法</w:t>
      </w:r>
      <w:r>
        <w:t>的整个流程做一个简单描述。在此，需要做几点声明：为方便描述，暂且默认图谱</w:t>
      </w:r>
      <w:r w:rsidR="00EF529D">
        <w:t>使用邻接矩阵存储</w:t>
      </w:r>
      <w:r w:rsidR="00284FF5">
        <w:t>，</w:t>
      </w:r>
      <w:r w:rsidR="0071725A">
        <w:t>节点之间的最短距离以及其他系数</w:t>
      </w:r>
      <w:r>
        <w:t>使用</w:t>
      </w:r>
      <w:r w:rsidR="0071725A">
        <w:t>二维数组</w:t>
      </w:r>
      <w:r>
        <w:t>存储。</w:t>
      </w:r>
    </w:p>
    <w:p w14:paraId="46527516" w14:textId="7B0EEC6C" w:rsidR="00161317" w:rsidRDefault="00161317" w:rsidP="002D0602">
      <w:pPr>
        <w:pStyle w:val="7"/>
      </w:pPr>
      <w:r>
        <w:t>上面对</w:t>
      </w:r>
      <w:r w:rsidR="004C6090">
        <w:t>KK</w:t>
      </w:r>
      <w:r w:rsidR="004C6090">
        <w:t>图谱模型</w:t>
      </w:r>
      <w:r>
        <w:t>做了详细描述，</w:t>
      </w:r>
      <w:r w:rsidR="004C6090">
        <w:t>KK</w:t>
      </w:r>
      <w:r w:rsidR="004C6090">
        <w:t>图谱模型</w:t>
      </w:r>
      <w:r>
        <w:t>是</w:t>
      </w:r>
      <w:r>
        <w:rPr>
          <w:rFonts w:hint="eastAsia"/>
        </w:rPr>
        <w:t>二维空间的，这儿需要将二维</w:t>
      </w:r>
      <w:r w:rsidR="004C6090">
        <w:rPr>
          <w:rFonts w:hint="eastAsia"/>
        </w:rPr>
        <w:t>KK</w:t>
      </w:r>
      <w:r w:rsidR="004C6090">
        <w:rPr>
          <w:rFonts w:hint="eastAsia"/>
        </w:rPr>
        <w:t>图谱模型</w:t>
      </w:r>
      <w:r>
        <w:rPr>
          <w:rFonts w:hint="eastAsia"/>
        </w:rPr>
        <w:t>扩展到三维空间。</w:t>
      </w:r>
      <w:r>
        <w:t>与二维空间相比，三维空间多了一个</w:t>
      </w:r>
      <w:r>
        <w:t>z</w:t>
      </w:r>
      <w:r>
        <w:t>坐标轴。首先在三维空间中，系统总能量</w:t>
      </w:r>
      <w:r>
        <w:t>E</w:t>
      </w:r>
      <w:r>
        <w:t>计算公式不变，仍然可以采用公式（</w:t>
      </w:r>
      <w:r w:rsidR="00766CF3">
        <w:rPr>
          <w:rFonts w:hint="eastAsia"/>
        </w:rPr>
        <w:t>3-8</w:t>
      </w:r>
      <w:r>
        <w:t>）计算。系数矩阵的计算方法不变。但是，</w:t>
      </w:r>
      <w:r w:rsidRPr="0043740D">
        <w:rPr>
          <w:color w:val="000000"/>
        </w:rPr>
        <w:t>反映节点的偏移量大小的</w:t>
      </w:r>
      <m:oMath>
        <m:r>
          <m:rPr>
            <m:sty m:val="p"/>
          </m:rPr>
          <w:rPr>
            <w:rFonts w:ascii="Cambria Math" w:hAnsi="Cambria Math"/>
            <w:color w:val="000000"/>
          </w:rPr>
          <m:t>Δm</m:t>
        </m:r>
      </m:oMath>
      <w:r w:rsidRPr="0043740D">
        <w:rPr>
          <w:color w:val="000000"/>
        </w:rPr>
        <w:t>需要</w:t>
      </w:r>
      <w:proofErr w:type="gramStart"/>
      <w:r w:rsidRPr="0043740D">
        <w:rPr>
          <w:color w:val="000000"/>
        </w:rPr>
        <w:t>加入</w:t>
      </w:r>
      <w:r w:rsidR="002D45BE">
        <w:rPr>
          <w:color w:val="000000"/>
        </w:rPr>
        <w:t>第</w:t>
      </w:r>
      <w:proofErr w:type="gramEnd"/>
      <w:r w:rsidR="002D45BE">
        <w:rPr>
          <w:color w:val="000000"/>
        </w:rPr>
        <w:t>三维</w:t>
      </w:r>
      <w:r w:rsidRPr="0043740D">
        <w:rPr>
          <w:color w:val="000000"/>
        </w:rPr>
        <w:t>坐标轴，见公式</w:t>
      </w:r>
      <w:r w:rsidR="00463F70" w:rsidRPr="0043740D">
        <w:rPr>
          <w:color w:val="000000"/>
        </w:rPr>
        <w:t>（</w:t>
      </w:r>
      <w:r w:rsidR="00463F70" w:rsidRPr="0043740D">
        <w:rPr>
          <w:color w:val="000000"/>
        </w:rPr>
        <w:t>3-18</w:t>
      </w:r>
      <w:r w:rsidR="00463F70" w:rsidRPr="0043740D">
        <w:rPr>
          <w:color w:val="000000"/>
        </w:rPr>
        <w:t>）</w:t>
      </w:r>
      <w:r w:rsidR="00B34E44">
        <w:t>。</w:t>
      </w:r>
    </w:p>
    <w:p w14:paraId="37BB2A25" w14:textId="53AB5A17" w:rsidR="00161317" w:rsidRDefault="00161317" w:rsidP="00EB7094">
      <w:pPr>
        <w:pStyle w:val="7"/>
        <w:spacing w:line="240" w:lineRule="auto"/>
        <w:jc w:val="right"/>
      </w:pPr>
      <m:oMath>
        <m:r>
          <m:rPr>
            <m:sty m:val="p"/>
          </m:rPr>
          <w:rPr>
            <w:rFonts w:ascii="Cambria Math" w:hAnsi="Cambria Math"/>
          </w:rPr>
          <m:t>Δ</m:t>
        </m:r>
        <m:r>
          <m:rPr>
            <m:sty m:val="p"/>
          </m:rPr>
          <w:rPr>
            <w:rFonts w:ascii="Cambria Math" w:hAnsi="Cambria Math"/>
            <w:vertAlign w:val="subscript"/>
          </w:rPr>
          <m:t>m</m:t>
        </m:r>
        <m:r>
          <m:rPr>
            <m:sty m:val="p"/>
          </m:rPr>
          <w:rPr>
            <w:rFonts w:ascii="Cambria Math" w:hAnsi="Cambria Math"/>
          </w:rPr>
          <m:t>=</m:t>
        </m:r>
        <m:rad>
          <m:radPr>
            <m:degHide m:val="1"/>
            <m:ctrlPr>
              <w:rPr>
                <w:rFonts w:ascii="Cambria Math" w:eastAsia="Cambria Math" w:hAnsi="Cambria Math"/>
              </w:rPr>
            </m:ctrlPr>
          </m:radPr>
          <m:deg/>
          <m:e>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x</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y</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z</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e>
        </m:rad>
      </m:oMath>
      <w:r w:rsidR="00EB7094">
        <w:tab/>
      </w:r>
      <w:r w:rsidR="00EB7094">
        <w:tab/>
      </w:r>
      <w:r w:rsidR="00EB7094">
        <w:tab/>
      </w:r>
      <w:r w:rsidR="00EB7094">
        <w:tab/>
      </w:r>
      <w:r w:rsidR="00EB7094">
        <w:tab/>
      </w:r>
      <w:r w:rsidR="00463F70">
        <w:t>（</w:t>
      </w:r>
      <w:r w:rsidR="00463F70">
        <w:t>3-18</w:t>
      </w:r>
      <w:r w:rsidR="00463F70">
        <w:t>）</w:t>
      </w:r>
    </w:p>
    <w:p w14:paraId="224CB059" w14:textId="7FF43159" w:rsidR="00161317" w:rsidRDefault="00161317" w:rsidP="00161317">
      <w:pPr>
        <w:pStyle w:val="7"/>
      </w:pPr>
      <w:r>
        <w:rPr>
          <w:rFonts w:hint="eastAsia"/>
        </w:rPr>
        <w:t>其次，偏微分方程也需要</w:t>
      </w:r>
      <w:proofErr w:type="gramStart"/>
      <w:r>
        <w:rPr>
          <w:rFonts w:hint="eastAsia"/>
        </w:rPr>
        <w:t>加入</w:t>
      </w:r>
      <w:r w:rsidR="002D45BE">
        <w:rPr>
          <w:rFonts w:hint="eastAsia"/>
        </w:rPr>
        <w:t>第</w:t>
      </w:r>
      <w:proofErr w:type="gramEnd"/>
      <w:r w:rsidR="002D45BE">
        <w:rPr>
          <w:rFonts w:hint="eastAsia"/>
        </w:rPr>
        <w:t>三维</w:t>
      </w:r>
      <w:r>
        <w:rPr>
          <w:rFonts w:hint="eastAsia"/>
        </w:rPr>
        <w:t>坐标轴，见公式</w:t>
      </w:r>
      <w:r w:rsidR="00463F70">
        <w:rPr>
          <w:rFonts w:hint="eastAsia"/>
        </w:rPr>
        <w:t>（</w:t>
      </w:r>
      <w:r w:rsidR="00463F70">
        <w:rPr>
          <w:rFonts w:hint="eastAsia"/>
        </w:rPr>
        <w:t>3-19</w:t>
      </w:r>
      <w:r w:rsidR="00463F70">
        <w:rPr>
          <w:rFonts w:hint="eastAsia"/>
        </w:rPr>
        <w:t>）</w:t>
      </w:r>
      <w:r>
        <w:rPr>
          <w:rFonts w:hint="eastAsia"/>
        </w:rPr>
        <w:t>、公式</w:t>
      </w:r>
      <w:r w:rsidR="00463F70">
        <w:rPr>
          <w:rFonts w:hint="eastAsia"/>
        </w:rPr>
        <w:t>（</w:t>
      </w:r>
      <w:r w:rsidR="00463F70">
        <w:rPr>
          <w:rFonts w:hint="eastAsia"/>
        </w:rPr>
        <w:t>3-20</w:t>
      </w:r>
      <w:r w:rsidR="00463F70">
        <w:rPr>
          <w:rFonts w:hint="eastAsia"/>
        </w:rPr>
        <w:t>）</w:t>
      </w:r>
      <w:r>
        <w:rPr>
          <w:rFonts w:hint="eastAsia"/>
        </w:rPr>
        <w:t>和公式</w:t>
      </w:r>
      <w:r w:rsidR="00463F70">
        <w:rPr>
          <w:rFonts w:hint="eastAsia"/>
        </w:rPr>
        <w:t>（</w:t>
      </w:r>
      <w:r w:rsidR="00463F70">
        <w:rPr>
          <w:rFonts w:hint="eastAsia"/>
        </w:rPr>
        <w:t>3-21</w:t>
      </w:r>
      <w:r w:rsidR="00463F70">
        <w:rPr>
          <w:rFonts w:hint="eastAsia"/>
        </w:rPr>
        <w:t>）</w:t>
      </w:r>
      <w:r w:rsidR="00B34E44">
        <w:rPr>
          <w:rFonts w:hint="eastAsia"/>
        </w:rPr>
        <w:t>。</w:t>
      </w:r>
    </w:p>
    <w:p w14:paraId="3184192D" w14:textId="10E4033A" w:rsidR="00161317" w:rsidRPr="00D515CA" w:rsidRDefault="0096378E" w:rsidP="00D515CA">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x</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7F37EC">
        <w:rPr>
          <w:iCs/>
        </w:rPr>
        <w:tab/>
      </w:r>
      <w:r w:rsidR="007F37EC">
        <w:rPr>
          <w:iCs/>
        </w:rPr>
        <w:tab/>
      </w:r>
      <w:r w:rsidR="004B6C1B">
        <w:rPr>
          <w:iCs/>
        </w:rPr>
        <w:tab/>
      </w:r>
      <w:r w:rsidR="00463F70" w:rsidRPr="00D515CA">
        <w:rPr>
          <w:iCs/>
        </w:rPr>
        <w:t>（</w:t>
      </w:r>
      <w:r w:rsidR="00463F70" w:rsidRPr="00D515CA">
        <w:rPr>
          <w:iCs/>
        </w:rPr>
        <w:t>3-19</w:t>
      </w:r>
      <w:r w:rsidR="00463F70" w:rsidRPr="00D515CA">
        <w:rPr>
          <w:iCs/>
        </w:rPr>
        <w:t>）</w:t>
      </w:r>
    </w:p>
    <w:p w14:paraId="674263DE" w14:textId="165C80B8" w:rsidR="00161317" w:rsidRPr="00D06C0F" w:rsidRDefault="0096378E" w:rsidP="00D06C0F">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y</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D06C0F">
        <w:rPr>
          <w:iCs/>
        </w:rPr>
        <w:tab/>
      </w:r>
      <w:r w:rsidR="004B6C1B">
        <w:rPr>
          <w:iCs/>
        </w:rPr>
        <w:tab/>
      </w:r>
      <w:r w:rsidR="00D06C0F">
        <w:rPr>
          <w:iCs/>
        </w:rPr>
        <w:tab/>
      </w:r>
      <w:r w:rsidR="00463F70" w:rsidRPr="00D06C0F">
        <w:rPr>
          <w:iCs/>
        </w:rPr>
        <w:t>（</w:t>
      </w:r>
      <w:r w:rsidR="00463F70" w:rsidRPr="00D06C0F">
        <w:rPr>
          <w:iCs/>
        </w:rPr>
        <w:t>3-20</w:t>
      </w:r>
      <w:r w:rsidR="00463F70" w:rsidRPr="00D06C0F">
        <w:rPr>
          <w:iCs/>
        </w:rPr>
        <w:t>）</w:t>
      </w:r>
    </w:p>
    <w:p w14:paraId="4909515F" w14:textId="75C2D29B" w:rsidR="00161317" w:rsidRPr="00672D58" w:rsidRDefault="0096378E" w:rsidP="00672D58">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0056DD">
        <w:rPr>
          <w:iCs/>
        </w:rPr>
        <w:tab/>
      </w:r>
      <w:r w:rsidR="000056DD">
        <w:rPr>
          <w:iCs/>
        </w:rPr>
        <w:tab/>
      </w:r>
      <w:r w:rsidR="004B6C1B">
        <w:rPr>
          <w:iCs/>
        </w:rPr>
        <w:tab/>
      </w:r>
      <w:r w:rsidR="00463F70" w:rsidRPr="00672D58">
        <w:rPr>
          <w:iCs/>
        </w:rPr>
        <w:t>（</w:t>
      </w:r>
      <w:r w:rsidR="00463F70" w:rsidRPr="00672D58">
        <w:rPr>
          <w:iCs/>
        </w:rPr>
        <w:t>3-21</w:t>
      </w:r>
      <w:r w:rsidR="00463F70" w:rsidRPr="00672D58">
        <w:rPr>
          <w:iCs/>
        </w:rPr>
        <w:t>）</w:t>
      </w:r>
    </w:p>
    <w:p w14:paraId="058388C0" w14:textId="288F456A" w:rsidR="00161317" w:rsidRDefault="00161317" w:rsidP="00161317">
      <w:pPr>
        <w:pStyle w:val="7"/>
      </w:pPr>
      <w:r>
        <w:rPr>
          <w:rFonts w:hint="eastAsia"/>
        </w:rPr>
        <w:t>最后，在更新节点</w:t>
      </w:r>
      <w:r>
        <w:rPr>
          <w:rFonts w:hint="eastAsia"/>
        </w:rPr>
        <w:t>m</w:t>
      </w:r>
      <w:r>
        <w:rPr>
          <w:rFonts w:hint="eastAsia"/>
        </w:rPr>
        <w:t>时需要加入对</w:t>
      </w:r>
      <w:r w:rsidR="002D45BE">
        <w:rPr>
          <w:rFonts w:hint="eastAsia"/>
        </w:rPr>
        <w:t>第三维</w:t>
      </w:r>
      <w:r>
        <w:rPr>
          <w:rFonts w:hint="eastAsia"/>
        </w:rPr>
        <w:t>坐标轴的更新，见公式</w:t>
      </w:r>
      <w:r w:rsidR="00463F70">
        <w:rPr>
          <w:rFonts w:hint="eastAsia"/>
        </w:rPr>
        <w:t>（</w:t>
      </w:r>
      <w:r w:rsidR="00463F70">
        <w:rPr>
          <w:rFonts w:hint="eastAsia"/>
        </w:rPr>
        <w:t>3-22</w:t>
      </w:r>
      <w:r w:rsidR="00463F70">
        <w:rPr>
          <w:rFonts w:hint="eastAsia"/>
        </w:rPr>
        <w:t>）</w:t>
      </w:r>
      <w:r>
        <w:rPr>
          <w:rFonts w:hint="eastAsia"/>
        </w:rPr>
        <w:t>。</w:t>
      </w:r>
    </w:p>
    <w:p w14:paraId="0803E8AB" w14:textId="794C1244" w:rsidR="00161317" w:rsidRDefault="0096378E" w:rsidP="00A77868">
      <w:pPr>
        <w:pStyle w:val="7"/>
        <w:snapToGrid w:val="0"/>
        <w:spacing w:line="240" w:lineRule="auto"/>
        <w:jc w:val="right"/>
      </w:pPr>
      <m:oMath>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oMath>
      <w:r w:rsidR="00A77868">
        <w:tab/>
      </w:r>
      <w:r w:rsidR="00A77868">
        <w:tab/>
      </w:r>
      <w:r w:rsidR="003B0157">
        <w:tab/>
      </w:r>
      <w:r w:rsidR="003B0157">
        <w:tab/>
      </w:r>
      <w:r w:rsidR="003B0157">
        <w:tab/>
      </w:r>
      <w:r w:rsidR="003B0157">
        <w:tab/>
      </w:r>
      <w:r w:rsidR="003B0157">
        <w:tab/>
      </w:r>
      <w:r w:rsidR="00463F70" w:rsidRPr="00B67CA3">
        <w:rPr>
          <w:rFonts w:hint="eastAsia"/>
        </w:rPr>
        <w:t>（</w:t>
      </w:r>
      <w:r w:rsidR="001F0129" w:rsidRPr="00B67CA3">
        <w:rPr>
          <w:rFonts w:hint="eastAsia"/>
        </w:rPr>
        <w:t>3-</w:t>
      </w:r>
      <w:r w:rsidR="001F0129" w:rsidRPr="00B67CA3">
        <w:t>22</w:t>
      </w:r>
      <w:r w:rsidR="00463F70" w:rsidRPr="00B67CA3">
        <w:rPr>
          <w:rFonts w:hint="eastAsia"/>
        </w:rPr>
        <w:t>）</w:t>
      </w:r>
    </w:p>
    <w:p w14:paraId="1901AAF6" w14:textId="4FD85869" w:rsidR="00161317" w:rsidRPr="00161317" w:rsidRDefault="00161317" w:rsidP="00160942">
      <w:pPr>
        <w:pStyle w:val="7"/>
      </w:pPr>
      <w:r>
        <w:t>至此，已经将二维的</w:t>
      </w:r>
      <w:r w:rsidR="004C6090">
        <w:t>KK</w:t>
      </w:r>
      <w:r w:rsidR="004C6090">
        <w:t>图谱模型</w:t>
      </w:r>
      <w:proofErr w:type="gramStart"/>
      <w:r>
        <w:t>添加</w:t>
      </w:r>
      <w:r w:rsidR="002D45BE">
        <w:t>第</w:t>
      </w:r>
      <w:proofErr w:type="gramEnd"/>
      <w:r w:rsidR="002D45BE">
        <w:t>三维</w:t>
      </w:r>
      <w:r>
        <w:t>坐标轴，扩展到了三维</w:t>
      </w:r>
      <w:r w:rsidR="004C6090">
        <w:t>KK</w:t>
      </w:r>
      <w:r w:rsidR="004C6090">
        <w:t>图谱模型</w:t>
      </w:r>
      <w:r>
        <w:t>，</w:t>
      </w:r>
      <w:r>
        <w:lastRenderedPageBreak/>
        <w:t>今后便可以写出基于三维的</w:t>
      </w:r>
      <w:r w:rsidR="004C6090">
        <w:t>KK</w:t>
      </w:r>
      <w:r w:rsidR="004C6090">
        <w:t>图谱算法</w:t>
      </w:r>
      <w:r>
        <w:t>。</w:t>
      </w:r>
    </w:p>
    <w:p w14:paraId="700853BD" w14:textId="03E26299" w:rsidR="006E6469" w:rsidRDefault="006E6469" w:rsidP="00274A47">
      <w:pPr>
        <w:pStyle w:val="3"/>
        <w:spacing w:before="201" w:after="201"/>
      </w:pPr>
      <w:bookmarkStart w:id="21" w:name="_Toc517267153"/>
      <w:r>
        <w:rPr>
          <w:rFonts w:hint="eastAsia"/>
        </w:rPr>
        <w:t>3</w:t>
      </w:r>
      <w:r w:rsidR="00DD1B20">
        <w:t>.4.2</w:t>
      </w:r>
      <w:r>
        <w:t xml:space="preserve"> </w:t>
      </w:r>
      <w:r>
        <w:t>基于</w:t>
      </w:r>
      <w:r w:rsidR="004C6090">
        <w:t>KK</w:t>
      </w:r>
      <w:r w:rsidR="004C6090">
        <w:t>图谱算法</w:t>
      </w:r>
      <w:r>
        <w:rPr>
          <w:rFonts w:hint="eastAsia"/>
        </w:rPr>
        <w:t>抽象图谱布局</w:t>
      </w:r>
      <w:bookmarkEnd w:id="21"/>
    </w:p>
    <w:p w14:paraId="0A817898" w14:textId="58EB7224" w:rsidR="00773DBA" w:rsidRDefault="009E4E09" w:rsidP="009E4E0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sidRPr="003075FB">
        <w:rPr>
          <w:rFonts w:hint="eastAsia"/>
        </w:rPr>
        <w:t>抽象图谱布局</w:t>
      </w:r>
      <w:r w:rsidR="00FA515C" w:rsidRPr="003075FB">
        <w:rPr>
          <w:rFonts w:hint="eastAsia"/>
        </w:rPr>
        <w:t>就是将</w:t>
      </w:r>
      <w:r w:rsidR="005A2E64" w:rsidRPr="003075FB">
        <w:rPr>
          <w:rFonts w:hint="eastAsia"/>
        </w:rPr>
        <w:t>抽象得到的抽象</w:t>
      </w:r>
      <w:r w:rsidR="000B4CC2">
        <w:rPr>
          <w:rFonts w:hint="eastAsia"/>
        </w:rPr>
        <w:t>图谱</w:t>
      </w:r>
      <w:r w:rsidR="00AC6918" w:rsidRPr="003075FB">
        <w:rPr>
          <w:rFonts w:hint="eastAsia"/>
        </w:rPr>
        <w:t>使用</w:t>
      </w:r>
      <w:r w:rsidR="004C6090">
        <w:rPr>
          <w:rFonts w:hint="eastAsia"/>
        </w:rPr>
        <w:t>KK</w:t>
      </w:r>
      <w:r w:rsidR="004C6090">
        <w:rPr>
          <w:rFonts w:hint="eastAsia"/>
        </w:rPr>
        <w:t>图谱算法</w:t>
      </w:r>
      <w:r w:rsidR="006D6AEA">
        <w:rPr>
          <w:rFonts w:hint="eastAsia"/>
        </w:rPr>
        <w:t>改变抽象图谱节点的坐标</w:t>
      </w:r>
      <w:r w:rsidR="003075FB">
        <w:rPr>
          <w:rFonts w:hint="eastAsia"/>
        </w:rPr>
        <w:t>，</w:t>
      </w:r>
      <w:r w:rsidR="0024729E">
        <w:rPr>
          <w:rFonts w:hint="eastAsia"/>
        </w:rPr>
        <w:t>实现了图谱的整体布局</w:t>
      </w:r>
      <w:r w:rsidR="00C95DE4">
        <w:rPr>
          <w:rFonts w:hint="eastAsia"/>
        </w:rPr>
        <w:t>，</w:t>
      </w:r>
      <w:r w:rsidR="003075FB" w:rsidRPr="009E4E09">
        <w:rPr>
          <w:rFonts w:hint="eastAsia"/>
        </w:rPr>
        <w:t>基</w:t>
      </w:r>
      <w:r w:rsidR="003075FB" w:rsidRPr="003075FB">
        <w:rPr>
          <w:rFonts w:hint="eastAsia"/>
        </w:rPr>
        <w:t>于</w:t>
      </w:r>
      <w:r w:rsidR="004C6090">
        <w:rPr>
          <w:rFonts w:hint="eastAsia"/>
        </w:rPr>
        <w:t>KK</w:t>
      </w:r>
      <w:r w:rsidR="004C6090">
        <w:rPr>
          <w:rFonts w:hint="eastAsia"/>
        </w:rPr>
        <w:t>图谱算法</w:t>
      </w:r>
      <w:r w:rsidR="003075FB" w:rsidRPr="003075FB">
        <w:rPr>
          <w:rFonts w:hint="eastAsia"/>
        </w:rPr>
        <w:t>抽象图谱布局</w:t>
      </w:r>
      <w:r w:rsidR="003075FB">
        <w:rPr>
          <w:rFonts w:hint="eastAsia"/>
        </w:rPr>
        <w:t>流程图如图</w:t>
      </w:r>
      <w:r w:rsidR="00C56948">
        <w:rPr>
          <w:rFonts w:hint="eastAsia"/>
        </w:rPr>
        <w:t>3</w:t>
      </w:r>
      <w:r w:rsidR="00C56948">
        <w:t>.6</w:t>
      </w:r>
      <w:r w:rsidR="00C56948">
        <w:t>所示</w:t>
      </w:r>
      <w:r w:rsidR="00C56948">
        <w:rPr>
          <w:rFonts w:hint="eastAsia"/>
        </w:rPr>
        <w:t>。</w:t>
      </w:r>
    </w:p>
    <w:p w14:paraId="23FC074F" w14:textId="77777777" w:rsidR="00EB691A" w:rsidRPr="00EB691A" w:rsidRDefault="00590D96" w:rsidP="000839AD">
      <w:pPr>
        <w:jc w:val="center"/>
      </w:pPr>
      <w:r>
        <w:object w:dxaOrig="3406" w:dyaOrig="7350" w14:anchorId="65F625FE">
          <v:shape id="_x0000_i1029" type="#_x0000_t75" style="width:171pt;height:367.5pt" o:ole="" o:bordertopcolor="#ffa600 pure" o:borderleftcolor="#ffa600 pure" o:borderbottomcolor="#ffa600 pure" o:borderrightcolor="#ffa600 pure">
            <v:imagedata r:id="rId37" o:title=""/>
          </v:shape>
          <o:OLEObject Type="Embed" ProgID="Visio.Drawing.15" ShapeID="_x0000_i1029" DrawAspect="Content" ObjectID="_1616398954" r:id="rId38"/>
        </w:object>
      </w:r>
    </w:p>
    <w:p w14:paraId="16B11BFF" w14:textId="5AABB2C8" w:rsidR="008569D0" w:rsidRDefault="00FC5BE0" w:rsidP="0091447B">
      <w:pPr>
        <w:pStyle w:val="7"/>
        <w:numPr>
          <w:ilvl w:val="0"/>
          <w:numId w:val="0"/>
        </w:numPr>
        <w:jc w:val="center"/>
      </w:pPr>
      <w:r>
        <w:rPr>
          <w:rFonts w:hint="eastAsia"/>
        </w:rPr>
        <w:t>图</w:t>
      </w:r>
      <w:r>
        <w:rPr>
          <w:rFonts w:hint="eastAsia"/>
        </w:rPr>
        <w:t>3</w:t>
      </w:r>
      <w:r>
        <w:t>.6</w:t>
      </w:r>
      <w:r w:rsidR="00FE03BD">
        <w:t xml:space="preserve"> </w:t>
      </w:r>
      <w:r w:rsidR="00EB691A" w:rsidRPr="009E4E09">
        <w:rPr>
          <w:rFonts w:hint="eastAsia"/>
        </w:rPr>
        <w:t>基</w:t>
      </w:r>
      <w:r w:rsidR="00EB691A" w:rsidRPr="003075FB">
        <w:rPr>
          <w:rFonts w:hint="eastAsia"/>
        </w:rPr>
        <w:t>于</w:t>
      </w:r>
      <w:r w:rsidR="004C6090">
        <w:rPr>
          <w:rFonts w:hint="eastAsia"/>
        </w:rPr>
        <w:t>KK</w:t>
      </w:r>
      <w:r w:rsidR="004C6090">
        <w:rPr>
          <w:rFonts w:hint="eastAsia"/>
        </w:rPr>
        <w:t>图谱算法</w:t>
      </w:r>
      <w:r w:rsidR="00EB691A" w:rsidRPr="003075FB">
        <w:rPr>
          <w:rFonts w:hint="eastAsia"/>
        </w:rPr>
        <w:t>抽象图谱布局</w:t>
      </w:r>
      <w:r w:rsidR="00EB691A">
        <w:rPr>
          <w:rFonts w:hint="eastAsia"/>
        </w:rPr>
        <w:t>流程图</w:t>
      </w:r>
    </w:p>
    <w:p w14:paraId="238BC541" w14:textId="1E86DF62" w:rsidR="00AB791F" w:rsidRDefault="00E70F1E" w:rsidP="0099689A">
      <w:pPr>
        <w:pStyle w:val="7"/>
      </w:pPr>
      <w:r>
        <w:rPr>
          <w:rFonts w:hint="eastAsia"/>
        </w:rPr>
        <w:t>基于</w:t>
      </w:r>
      <w:r w:rsidR="004C6090">
        <w:rPr>
          <w:rFonts w:hint="eastAsia"/>
        </w:rPr>
        <w:t>KK</w:t>
      </w:r>
      <w:r w:rsidR="004C6090">
        <w:rPr>
          <w:rFonts w:hint="eastAsia"/>
        </w:rPr>
        <w:t>图谱模型</w:t>
      </w:r>
      <w:r>
        <w:rPr>
          <w:rFonts w:hint="eastAsia"/>
        </w:rPr>
        <w:t>的</w:t>
      </w:r>
      <w:r w:rsidR="00B131FB">
        <w:rPr>
          <w:rFonts w:hint="eastAsia"/>
        </w:rPr>
        <w:t>抽象</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Pr>
          <w:rFonts w:hint="eastAsia"/>
        </w:rPr>
        <w:t>模型改变</w:t>
      </w:r>
      <w:r w:rsidR="00B90A91">
        <w:rPr>
          <w:rFonts w:hint="eastAsia"/>
        </w:rPr>
        <w:t>抽象</w:t>
      </w:r>
      <w:r>
        <w:rPr>
          <w:rFonts w:hint="eastAsia"/>
        </w:rPr>
        <w:t>图谱节点的坐标，实现了对</w:t>
      </w:r>
      <w:r w:rsidR="002C04BF">
        <w:rPr>
          <w:rFonts w:hint="eastAsia"/>
        </w:rPr>
        <w:t>抽象</w:t>
      </w:r>
      <w:r>
        <w:rPr>
          <w:rFonts w:hint="eastAsia"/>
        </w:rPr>
        <w:t>图谱的合理布局。</w:t>
      </w:r>
    </w:p>
    <w:p w14:paraId="441B0A42" w14:textId="25D14A4D" w:rsidR="00E70F1E" w:rsidRDefault="00E70F1E" w:rsidP="00E70F1E">
      <w:pPr>
        <w:pStyle w:val="7"/>
      </w:pPr>
      <w:r>
        <w:t>下面详细阐述</w:t>
      </w:r>
      <w:r w:rsidR="00E70D17">
        <w:rPr>
          <w:rFonts w:hint="eastAsia"/>
        </w:rPr>
        <w:t>基于</w:t>
      </w:r>
      <w:r w:rsidR="004C6090">
        <w:rPr>
          <w:rFonts w:hint="eastAsia"/>
        </w:rPr>
        <w:t>KK</w:t>
      </w:r>
      <w:r w:rsidR="004C6090">
        <w:rPr>
          <w:rFonts w:hint="eastAsia"/>
        </w:rPr>
        <w:t>图谱模型</w:t>
      </w:r>
      <w:r w:rsidR="00E70D17">
        <w:rPr>
          <w:rFonts w:hint="eastAsia"/>
        </w:rPr>
        <w:t>的抽象图谱</w:t>
      </w:r>
      <w:r w:rsidR="00E70D17" w:rsidRPr="00E37A44">
        <w:rPr>
          <w:rFonts w:hint="eastAsia"/>
        </w:rPr>
        <w:t>布局</w:t>
      </w:r>
      <w:r>
        <w:t>算法的流程：</w:t>
      </w:r>
    </w:p>
    <w:p w14:paraId="5C654FEE" w14:textId="77777777" w:rsidR="00E70F1E" w:rsidRDefault="00E70F1E" w:rsidP="00E70F1E">
      <w:pPr>
        <w:pStyle w:val="7"/>
      </w:pPr>
      <w:r>
        <w:t>Step1</w:t>
      </w:r>
      <w:r>
        <w:t>：</w:t>
      </w:r>
      <w:r w:rsidR="00D047FB">
        <w:t>从存储图谱节点坐标</w:t>
      </w:r>
      <w:r w:rsidR="00337ED6">
        <w:t>和边源节点和目标节点</w:t>
      </w:r>
      <w:r w:rsidR="00D047FB">
        <w:t>的</w:t>
      </w:r>
      <w:r w:rsidR="00D047FB">
        <w:t>Vector</w:t>
      </w:r>
      <w:r w:rsidR="00D047FB">
        <w:t>中</w:t>
      </w:r>
      <w:r w:rsidR="006A206C">
        <w:t>，</w:t>
      </w:r>
      <w:r w:rsidR="00337ED6">
        <w:t>获取节点坐标以及</w:t>
      </w:r>
      <w:r w:rsidR="00FB7B16">
        <w:t>边的源节点和目标节点</w:t>
      </w:r>
      <w:r w:rsidR="00C75359">
        <w:t>，</w:t>
      </w:r>
      <w:r w:rsidR="00A442A0">
        <w:t>初始化抽象图谱的邻接矩阵</w:t>
      </w:r>
      <w:r>
        <w:t>；</w:t>
      </w:r>
    </w:p>
    <w:p w14:paraId="35B84204" w14:textId="77777777" w:rsidR="00E70F1E" w:rsidRDefault="00E70F1E" w:rsidP="00E70F1E">
      <w:pPr>
        <w:pStyle w:val="7"/>
      </w:pPr>
      <w:r>
        <w:t>Step2</w:t>
      </w:r>
      <w:r>
        <w:t>：通过</w:t>
      </w:r>
      <w:r w:rsidRPr="00063276">
        <w:t>Dijkstra</w:t>
      </w:r>
      <w:r>
        <w:t>算法求解</w:t>
      </w:r>
      <w:r w:rsidR="002C0EBE">
        <w:t>抽象图谱的邻接矩阵</w:t>
      </w:r>
      <w:r>
        <w:t>的最短距离矩阵</w:t>
      </w:r>
      <w:r>
        <w:rPr>
          <w:rFonts w:hint="eastAsia"/>
        </w:rPr>
        <w:t>；</w:t>
      </w:r>
    </w:p>
    <w:p w14:paraId="78C96426" w14:textId="77777777" w:rsidR="00E70F1E" w:rsidRDefault="00E70F1E" w:rsidP="00E70F1E">
      <w:pPr>
        <w:pStyle w:val="7"/>
      </w:pPr>
      <w:r>
        <w:lastRenderedPageBreak/>
        <w:t>Step3</w:t>
      </w:r>
      <w:r>
        <w:rPr>
          <w:rFonts w:hint="eastAsia"/>
        </w:rPr>
        <w:t>：</w:t>
      </w:r>
      <w:r>
        <w:t>根据公式</w:t>
      </w:r>
      <w:r w:rsidR="00463F70">
        <w:t>（</w:t>
      </w:r>
      <w:r w:rsidR="00463F70">
        <w:t>3-16</w:t>
      </w:r>
      <w:r w:rsidR="00463F70">
        <w:t>）</w:t>
      </w:r>
      <w:r>
        <w:t>初始化</w:t>
      </w:r>
      <w:r w:rsidR="00720B4E">
        <w:t>抽象</w:t>
      </w:r>
      <w:r>
        <w:t>图谱中节点之间的理想距离矩阵</w:t>
      </w:r>
      <m:oMath>
        <m:sSub>
          <m:sSubPr>
            <m:ctrlPr>
              <w:rPr>
                <w:rFonts w:ascii="Cambria Math" w:hAnsi="Cambria Math"/>
              </w:rPr>
            </m:ctrlPr>
          </m:sSubPr>
          <m:e>
            <m:r>
              <w:rPr>
                <w:rFonts w:ascii="Cambria Math" w:hAnsi="Cambria Math"/>
              </w:rPr>
              <m:t>l</m:t>
            </m:r>
          </m:e>
          <m:sub>
            <m:r>
              <w:rPr>
                <w:rFonts w:ascii="Cambria Math" w:hAnsi="Cambria Math"/>
              </w:rPr>
              <m:t>ij</m:t>
            </m:r>
          </m:sub>
        </m:sSub>
      </m:oMath>
      <w:r w:rsidR="0074642E">
        <w:t>，并存储在二维数组中</w:t>
      </w:r>
      <w:r>
        <w:t>，以及表示节点之间的强度系数</w:t>
      </w:r>
      <m:oMath>
        <m:sSub>
          <m:sSubPr>
            <m:ctrlPr>
              <w:rPr>
                <w:rFonts w:ascii="Cambria Math" w:hAnsi="Cambria Math"/>
              </w:rPr>
            </m:ctrlPr>
          </m:sSubPr>
          <m:e>
            <m:r>
              <w:rPr>
                <w:rFonts w:ascii="Cambria Math" w:hAnsi="Cambria Math"/>
              </w:rPr>
              <m:t>K</m:t>
            </m:r>
          </m:e>
          <m:sub>
            <m:r>
              <w:rPr>
                <w:rFonts w:ascii="Cambria Math" w:hAnsi="Cambria Math"/>
              </w:rPr>
              <m:t>ij</m:t>
            </m:r>
          </m:sub>
        </m:sSub>
      </m:oMath>
      <w:r w:rsidR="007127A6">
        <w:t>，存储在二维数组中，</w:t>
      </w:r>
      <w:r>
        <w:t>根据公式</w:t>
      </w:r>
      <w:r w:rsidR="00766CF3">
        <w:t>（</w:t>
      </w:r>
      <w:r w:rsidR="00766CF3">
        <w:t>3-8</w:t>
      </w:r>
      <w:r w:rsidR="00766CF3">
        <w:t>）</w:t>
      </w:r>
      <w:r w:rsidRPr="00BB1B86">
        <w:t>计算</w:t>
      </w:r>
      <w:r w:rsidR="00181F0F">
        <w:t>抽象</w:t>
      </w:r>
      <w:r w:rsidRPr="00BB1B86">
        <w:t>图谱的总能量</w:t>
      </w:r>
      <w:r w:rsidRPr="00BB1B86">
        <w:t>E</w:t>
      </w:r>
      <w:r w:rsidRPr="00BB1B86">
        <w:t>；</w:t>
      </w:r>
    </w:p>
    <w:p w14:paraId="6113F7B2" w14:textId="77777777" w:rsidR="00E70F1E" w:rsidRDefault="00E70F1E" w:rsidP="00E70F1E">
      <w:pPr>
        <w:pStyle w:val="7"/>
      </w:pPr>
      <w:r>
        <w:t>Step4</w:t>
      </w:r>
      <w:r>
        <w:t>：</w:t>
      </w:r>
      <w:r w:rsidRPr="00BB1B86">
        <w:t>根据公式</w:t>
      </w:r>
      <w:r w:rsidR="00463F70">
        <w:t>（</w:t>
      </w:r>
      <w:r w:rsidR="00463F70">
        <w:t>3-18</w:t>
      </w:r>
      <w:r w:rsidR="00463F70">
        <w:t>）</w:t>
      </w:r>
      <w:r>
        <w:t>计算图谱</w:t>
      </w:r>
      <w:r w:rsidRPr="00BB1B86">
        <w:t>中所有节点的能量</w:t>
      </w:r>
      <w:r w:rsidR="006605BB">
        <w:t>，存储在二维数组中</w:t>
      </w:r>
      <w:r w:rsidRPr="00BB1B86">
        <w:t>，并且求解出能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w:t>
      </w:r>
    </w:p>
    <w:p w14:paraId="56124519" w14:textId="00A9FDF0" w:rsidR="00E70F1E" w:rsidRDefault="00E70F1E" w:rsidP="00E70F1E">
      <w:pPr>
        <w:pStyle w:val="7"/>
      </w:pPr>
      <w:r>
        <w:t>Step5</w:t>
      </w:r>
      <w:r>
        <w:t>：</w:t>
      </w:r>
      <w:r w:rsidRPr="00BB1B86">
        <w:t>依据公式</w:t>
      </w:r>
      <w:r w:rsidR="00463F70">
        <w:t>（</w:t>
      </w:r>
      <w:r w:rsidR="00463F70">
        <w:t>3-19</w:t>
      </w:r>
      <w:r w:rsidR="00463F70">
        <w:t>）</w:t>
      </w:r>
      <w:r w:rsidRPr="00BB1B86">
        <w:t>、公式</w:t>
      </w:r>
      <w:r w:rsidR="00463F70">
        <w:t>（</w:t>
      </w:r>
      <w:r w:rsidR="00463F70">
        <w:t>3-20</w:t>
      </w:r>
      <w:r w:rsidR="00463F70">
        <w:t>）</w:t>
      </w:r>
      <w:r w:rsidRPr="00BB1B86">
        <w:t>以及公式</w:t>
      </w:r>
      <w:r w:rsidR="00463F70">
        <w:t>（</w:t>
      </w:r>
      <w:r w:rsidR="00463F70">
        <w:t>3-21</w:t>
      </w:r>
      <w:r w:rsidR="00463F70">
        <w:t>）</w:t>
      </w:r>
      <w:r w:rsidRPr="00BB1B86">
        <w:t>表示的偏微分方程，求解出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关于</w:t>
      </w:r>
      <w:r w:rsidR="00624714">
        <w:t>横</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x</m:t>
            </m:r>
          </m:sub>
        </m:sSub>
      </m:oMath>
      <w:r w:rsidRPr="00BB1B86">
        <w:t>和关于</w:t>
      </w:r>
      <w:r w:rsidR="000C3B2F">
        <w:t>纵</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y</m:t>
            </m:r>
          </m:sub>
        </m:sSub>
      </m:oMath>
      <w:r w:rsidRPr="00BB1B86">
        <w:t>以及关于</w:t>
      </w:r>
      <w:r w:rsidR="002D45BE">
        <w:t>第三维</w:t>
      </w:r>
      <w:r w:rsidRPr="00BB1B86">
        <w:t>坐标轴的位移</w:t>
      </w:r>
      <m:oMath>
        <m:sSub>
          <m:sSubPr>
            <m:ctrlPr>
              <w:rPr>
                <w:rFonts w:ascii="Cambria Math" w:hAnsi="Cambria Math"/>
                <w:i/>
              </w:rPr>
            </m:ctrlPr>
          </m:sSubPr>
          <m:e>
            <m:r>
              <w:rPr>
                <w:rFonts w:ascii="Cambria Math" w:hAnsi="Cambria Math"/>
              </w:rPr>
              <m:t>δ</m:t>
            </m:r>
          </m:e>
          <m:sub>
            <m:r>
              <w:rPr>
                <w:rFonts w:ascii="Cambria Math" w:hAnsi="Cambria Math"/>
              </w:rPr>
              <m:t>z</m:t>
            </m:r>
          </m:sub>
        </m:sSub>
      </m:oMath>
      <w:r w:rsidRPr="00BB1B86">
        <w:rPr>
          <w:rFonts w:hint="eastAsia"/>
        </w:rPr>
        <w:t>；</w:t>
      </w:r>
    </w:p>
    <w:p w14:paraId="15F1BD55" w14:textId="77777777" w:rsidR="00E70F1E" w:rsidRDefault="00E70F1E" w:rsidP="00E70F1E">
      <w:pPr>
        <w:pStyle w:val="7"/>
      </w:pPr>
      <w:r>
        <w:t>Step6</w:t>
      </w:r>
      <w:r>
        <w:t>：</w:t>
      </w:r>
      <w:r w:rsidRPr="00BB1B86">
        <w:rPr>
          <w:rFonts w:hint="eastAsia"/>
        </w:rPr>
        <w:t>由公式</w:t>
      </w:r>
      <w:r w:rsidR="00463F70">
        <w:rPr>
          <w:rFonts w:hint="eastAsia"/>
        </w:rPr>
        <w:t>（</w:t>
      </w:r>
      <w:r w:rsidR="00463F70">
        <w:rPr>
          <w:rFonts w:hint="eastAsia"/>
        </w:rPr>
        <w:t>3-16</w:t>
      </w:r>
      <w:r w:rsidR="00463F70">
        <w:rPr>
          <w:rFonts w:hint="eastAsia"/>
        </w:rPr>
        <w:t>）</w:t>
      </w:r>
      <w:r w:rsidRPr="00BB1B86">
        <w:rPr>
          <w:rFonts w:hint="eastAsia"/>
        </w:rPr>
        <w:t>、公式</w:t>
      </w:r>
      <w:r w:rsidR="00463F70">
        <w:rPr>
          <w:rFonts w:hint="eastAsia"/>
        </w:rPr>
        <w:t>（</w:t>
      </w:r>
      <w:r w:rsidR="00463F70">
        <w:rPr>
          <w:rFonts w:hint="eastAsia"/>
        </w:rPr>
        <w:t>3-17</w:t>
      </w:r>
      <w:r w:rsidR="00463F70">
        <w:rPr>
          <w:rFonts w:hint="eastAsia"/>
        </w:rPr>
        <w:t>）</w:t>
      </w:r>
      <w:r w:rsidRPr="00BB1B86">
        <w:rPr>
          <w:rFonts w:hint="eastAsia"/>
        </w:rPr>
        <w:t>和公式</w:t>
      </w:r>
      <w:r w:rsidR="00463F70">
        <w:rPr>
          <w:rFonts w:hint="eastAsia"/>
        </w:rPr>
        <w:t>（</w:t>
      </w:r>
      <w:r w:rsidR="00463F70">
        <w:rPr>
          <w:rFonts w:hint="eastAsia"/>
        </w:rPr>
        <w:t>3-22</w:t>
      </w:r>
      <w:r w:rsidR="00463F70">
        <w:rPr>
          <w:rFonts w:hint="eastAsia"/>
        </w:rPr>
        <w:t>）</w:t>
      </w:r>
      <w:r>
        <w:rPr>
          <w:rFonts w:hint="eastAsia"/>
        </w:rPr>
        <w:t>更新</w:t>
      </w:r>
      <w:r w:rsidR="00F750FB">
        <w:rPr>
          <w:rFonts w:hint="eastAsia"/>
        </w:rPr>
        <w:t>存储在</w:t>
      </w:r>
      <w:r w:rsidR="00F750FB">
        <w:rPr>
          <w:rFonts w:hint="eastAsia"/>
        </w:rPr>
        <w:t>Vector</w:t>
      </w:r>
      <w:r w:rsidR="00F750FB">
        <w:rPr>
          <w:rFonts w:hint="eastAsia"/>
        </w:rPr>
        <w:t>中</w:t>
      </w:r>
      <w:r>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位置；</w:t>
      </w:r>
    </w:p>
    <w:p w14:paraId="75F912E8" w14:textId="77777777" w:rsidR="00E70F1E" w:rsidRDefault="00E70F1E" w:rsidP="00E70F1E">
      <w:pPr>
        <w:pStyle w:val="7"/>
      </w:pPr>
      <w:r>
        <w:t>Step7</w:t>
      </w:r>
      <w:r>
        <w:t>：重新计算图谱的总能量</w:t>
      </w:r>
      <w:r>
        <w:t>E</w:t>
      </w:r>
      <w:r>
        <w:t>以及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w:t>
      </w:r>
    </w:p>
    <w:p w14:paraId="6F5754DA" w14:textId="77777777" w:rsidR="00E70F1E" w:rsidRPr="0001225D" w:rsidRDefault="00E70F1E" w:rsidP="00E70F1E">
      <w:pPr>
        <w:pStyle w:val="7"/>
      </w:pPr>
      <w:r>
        <w:t>Step8</w:t>
      </w:r>
      <w:r>
        <w:t>：迭代减少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最大能量值，直到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能量小于设定的阈值。</w:t>
      </w:r>
    </w:p>
    <w:p w14:paraId="045F11BB" w14:textId="3753657F" w:rsidR="00E70F1E" w:rsidRDefault="00E70F1E" w:rsidP="00E70F1E">
      <w:pPr>
        <w:pStyle w:val="7"/>
      </w:pPr>
      <w:r>
        <w:rPr>
          <w:rFonts w:hint="eastAsia"/>
        </w:rPr>
        <w:t>根据上面对</w:t>
      </w:r>
      <w:r w:rsidR="005F782F">
        <w:rPr>
          <w:rFonts w:hint="eastAsia"/>
        </w:rPr>
        <w:t>KK</w:t>
      </w:r>
      <w:r w:rsidR="005F782F">
        <w:rPr>
          <w:rFonts w:hint="eastAsia"/>
        </w:rPr>
        <w:t>图谱能量</w:t>
      </w:r>
      <w:r>
        <w:rPr>
          <w:rFonts w:hint="eastAsia"/>
        </w:rPr>
        <w:t>模型</w:t>
      </w:r>
      <w:r w:rsidR="005F782F">
        <w:rPr>
          <w:rFonts w:hint="eastAsia"/>
        </w:rPr>
        <w:t>KK</w:t>
      </w:r>
      <w:r w:rsidR="005F782F">
        <w:rPr>
          <w:rFonts w:hint="eastAsia"/>
        </w:rPr>
        <w:t>图谱能量</w:t>
      </w:r>
      <w:r>
        <w:rPr>
          <w:rFonts w:hint="eastAsia"/>
        </w:rPr>
        <w:t>模型的描述以及流程图的详细解释，下面直接给出实现</w:t>
      </w:r>
      <w:r w:rsidR="00DA1CD6">
        <w:rPr>
          <w:rFonts w:hint="eastAsia"/>
        </w:rPr>
        <w:t>基于</w:t>
      </w:r>
      <w:r w:rsidR="004C6090">
        <w:rPr>
          <w:rFonts w:hint="eastAsia"/>
        </w:rPr>
        <w:t>KK</w:t>
      </w:r>
      <w:r w:rsidR="004C6090">
        <w:rPr>
          <w:rFonts w:hint="eastAsia"/>
        </w:rPr>
        <w:t>图谱模型</w:t>
      </w:r>
      <w:r w:rsidR="00DA1CD6">
        <w:rPr>
          <w:rFonts w:hint="eastAsia"/>
        </w:rPr>
        <w:t>的抽象图谱</w:t>
      </w:r>
      <w:r w:rsidR="00DA1CD6" w:rsidRPr="00E37A44">
        <w:rPr>
          <w:rFonts w:hint="eastAsia"/>
        </w:rPr>
        <w:t>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E70F1E" w:rsidRPr="00DE3C01" w14:paraId="765D322F" w14:textId="77777777" w:rsidTr="0099689A">
        <w:tc>
          <w:tcPr>
            <w:tcW w:w="993" w:type="dxa"/>
            <w:tcBorders>
              <w:top w:val="single" w:sz="4" w:space="0" w:color="auto"/>
            </w:tcBorders>
            <w:shd w:val="clear" w:color="auto" w:fill="FFFFFF" w:themeFill="background1"/>
          </w:tcPr>
          <w:p w14:paraId="4E37E104" w14:textId="77777777" w:rsidR="00E70F1E" w:rsidRPr="00DE3C01" w:rsidRDefault="00E70F1E" w:rsidP="00083B49">
            <w:pPr>
              <w:spacing w:line="440" w:lineRule="exact"/>
              <w:jc w:val="right"/>
              <w:rPr>
                <w:sz w:val="24"/>
              </w:rPr>
            </w:pPr>
            <w:r w:rsidRPr="00DE3C01">
              <w:rPr>
                <w:rFonts w:hint="eastAsia"/>
                <w:sz w:val="24"/>
              </w:rPr>
              <w:t>输入</w:t>
            </w:r>
            <w:r>
              <w:rPr>
                <w:rFonts w:hint="eastAsia"/>
                <w:sz w:val="24"/>
              </w:rPr>
              <w:t>：</w:t>
            </w:r>
          </w:p>
        </w:tc>
        <w:tc>
          <w:tcPr>
            <w:tcW w:w="8078" w:type="dxa"/>
            <w:tcBorders>
              <w:top w:val="single" w:sz="4" w:space="0" w:color="auto"/>
              <w:left w:val="nil"/>
            </w:tcBorders>
            <w:shd w:val="clear" w:color="auto" w:fill="FFFFFF" w:themeFill="background1"/>
          </w:tcPr>
          <w:p w14:paraId="50C02521" w14:textId="1F43EF1A" w:rsidR="00E70F1E" w:rsidRPr="00DE3C01" w:rsidRDefault="00E70F1E" w:rsidP="0099689A">
            <w:pPr>
              <w:spacing w:line="440" w:lineRule="exact"/>
              <w:rPr>
                <w:sz w:val="24"/>
              </w:rPr>
            </w:pPr>
            <w:r w:rsidRPr="00DE3C01">
              <w:rPr>
                <w:rFonts w:hint="eastAsia"/>
                <w:sz w:val="24"/>
              </w:rPr>
              <w:t>存储</w:t>
            </w:r>
            <w:r w:rsidR="00D0296A">
              <w:rPr>
                <w:rFonts w:hint="eastAsia"/>
                <w:sz w:val="24"/>
              </w:rPr>
              <w:t>抽象</w:t>
            </w:r>
            <w:r w:rsidRPr="00DE3C01">
              <w:rPr>
                <w:rFonts w:hint="eastAsia"/>
                <w:sz w:val="24"/>
              </w:rPr>
              <w:t>图谱的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3BEC8F06" w14:textId="77777777" w:rsidTr="0099689A">
        <w:tc>
          <w:tcPr>
            <w:tcW w:w="993" w:type="dxa"/>
            <w:tcBorders>
              <w:bottom w:val="single" w:sz="4" w:space="0" w:color="auto"/>
            </w:tcBorders>
            <w:shd w:val="clear" w:color="auto" w:fill="FFFFFF" w:themeFill="background1"/>
          </w:tcPr>
          <w:p w14:paraId="705B350D" w14:textId="77777777" w:rsidR="00E70F1E" w:rsidRPr="00DE3C01" w:rsidRDefault="00E70F1E" w:rsidP="00083B49">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760F16DA" w14:textId="6B6675CD" w:rsidR="00E70F1E" w:rsidRPr="00DE3C01" w:rsidRDefault="00E70F1E" w:rsidP="00D0296A">
            <w:pPr>
              <w:spacing w:line="440" w:lineRule="exact"/>
              <w:rPr>
                <w:sz w:val="24"/>
              </w:rPr>
            </w:pPr>
            <w:r>
              <w:rPr>
                <w:rFonts w:hint="eastAsia"/>
                <w:sz w:val="24"/>
              </w:rPr>
              <w:t>存储布局之后的</w:t>
            </w:r>
            <w:r w:rsidR="00D0296A">
              <w:rPr>
                <w:rFonts w:hint="eastAsia"/>
                <w:sz w:val="24"/>
              </w:rPr>
              <w:t>抽象</w:t>
            </w:r>
            <w:r>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328E5D43" w14:textId="77777777" w:rsidTr="0099689A">
        <w:tc>
          <w:tcPr>
            <w:tcW w:w="993" w:type="dxa"/>
            <w:tcBorders>
              <w:top w:val="single" w:sz="4" w:space="0" w:color="auto"/>
            </w:tcBorders>
            <w:shd w:val="clear" w:color="auto" w:fill="FFFFFF" w:themeFill="background1"/>
          </w:tcPr>
          <w:p w14:paraId="7D37AD52"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C012251" w14:textId="0C75241C" w:rsidR="00E70F1E" w:rsidRPr="00DE3C01" w:rsidRDefault="00D0296A" w:rsidP="0099689A">
            <w:pPr>
              <w:spacing w:line="440" w:lineRule="exact"/>
              <w:rPr>
                <w:sz w:val="24"/>
              </w:rPr>
            </w:pPr>
            <w:r>
              <w:rPr>
                <w:rFonts w:hint="eastAsia"/>
                <w:sz w:val="24"/>
              </w:rPr>
              <w:t>初始化抽象</w:t>
            </w:r>
            <w:r w:rsidR="00E70F1E" w:rsidRPr="00F50B5D">
              <w:rPr>
                <w:rFonts w:hint="eastAsia"/>
                <w:sz w:val="24"/>
              </w:rPr>
              <w:t>图谱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2C072027" w14:textId="77777777" w:rsidTr="0099689A">
        <w:tc>
          <w:tcPr>
            <w:tcW w:w="993" w:type="dxa"/>
            <w:shd w:val="clear" w:color="auto" w:fill="FFFFFF" w:themeFill="background1"/>
          </w:tcPr>
          <w:p w14:paraId="1A9C9308"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03C15C86" w14:textId="5A83349C" w:rsidR="00E70F1E" w:rsidRPr="00DE3C01" w:rsidRDefault="00E70F1E" w:rsidP="009A57D3">
            <w:pPr>
              <w:spacing w:line="440" w:lineRule="exact"/>
              <w:rPr>
                <w:sz w:val="24"/>
              </w:rPr>
            </w:pPr>
            <w:r>
              <w:rPr>
                <w:rFonts w:hint="eastAsia"/>
                <w:sz w:val="24"/>
              </w:rPr>
              <w:t>计算</w:t>
            </w:r>
            <w:r w:rsidR="000847BA">
              <w:rPr>
                <w:rFonts w:hint="eastAsia"/>
                <w:sz w:val="24"/>
              </w:rPr>
              <w:t>抽象</w:t>
            </w:r>
            <w:r w:rsidRPr="005F38CD">
              <w:rPr>
                <w:rFonts w:hint="eastAsia"/>
                <w:sz w:val="24"/>
              </w:rPr>
              <w:t>图谱最短距离矩阵</w:t>
            </w:r>
            <m:oMath>
              <m:sSubSup>
                <m:sSubSupPr>
                  <m:ctrlPr>
                    <w:rPr>
                      <w:rFonts w:ascii="Cambria Math" w:hAnsi="Cambria Math"/>
                      <w:sz w:val="24"/>
                    </w:rPr>
                  </m:ctrlPr>
                </m:sSubSupPr>
                <m:e>
                  <m:r>
                    <w:rPr>
                      <w:rFonts w:ascii="Cambria Math" w:hAnsi="Cambria Math"/>
                      <w:sz w:val="24"/>
                    </w:rPr>
                    <m:t>d</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Pr>
                <w:rFonts w:hint="eastAsia"/>
                <w:sz w:val="24"/>
              </w:rPr>
              <w:t>、</w:t>
            </w:r>
            <w:r w:rsidRPr="004623DB">
              <w:rPr>
                <w:rFonts w:hint="eastAsia"/>
                <w:sz w:val="24"/>
              </w:rPr>
              <w:t>总偏移量</w:t>
            </w:r>
            <w:r w:rsidRPr="004623DB">
              <w:rPr>
                <w:rFonts w:hint="eastAsia"/>
                <w:sz w:val="24"/>
              </w:rPr>
              <w:t>E</w:t>
            </w:r>
            <w:r>
              <w:rPr>
                <w:rFonts w:hint="eastAsia"/>
                <w:sz w:val="24"/>
              </w:rPr>
              <w:t>、</w:t>
            </w:r>
            <w:r w:rsidRPr="006706F6">
              <w:rPr>
                <w:rFonts w:hint="eastAsia"/>
                <w:sz w:val="24"/>
              </w:rPr>
              <w:t>系数矩阵</w:t>
            </w:r>
            <m:oMath>
              <m:sSubSup>
                <m:sSubSupPr>
                  <m:ctrlPr>
                    <w:rPr>
                      <w:rFonts w:ascii="Cambria Math" w:hAnsi="Cambria Math"/>
                      <w:sz w:val="24"/>
                    </w:rPr>
                  </m:ctrlPr>
                </m:sSubSupPr>
                <m:e>
                  <m:r>
                    <w:rPr>
                      <w:rFonts w:ascii="Cambria Math" w:hAnsi="Cambria Math"/>
                      <w:sz w:val="24"/>
                    </w:rPr>
                    <m:t>L</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sidR="009A57D3" w:rsidRPr="006706F6">
              <w:rPr>
                <w:rFonts w:hint="eastAsia"/>
                <w:sz w:val="24"/>
              </w:rPr>
              <w:t xml:space="preserve"> </w:t>
            </w:r>
            <w:r>
              <w:rPr>
                <w:rFonts w:hint="eastAsia"/>
                <w:sz w:val="24"/>
              </w:rPr>
              <w:t>和</w:t>
            </w:r>
            <m:oMath>
              <m:sSubSup>
                <m:sSubSupPr>
                  <m:ctrlPr>
                    <w:rPr>
                      <w:rFonts w:ascii="Cambria Math" w:hAnsi="Cambria Math"/>
                      <w:sz w:val="24"/>
                    </w:rPr>
                  </m:ctrlPr>
                </m:sSubSupPr>
                <m:e>
                  <m:r>
                    <w:rPr>
                      <w:rFonts w:ascii="Cambria Math" w:hAnsi="Cambria Math"/>
                      <w:sz w:val="24"/>
                    </w:rPr>
                    <m:t>K</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p>
        </w:tc>
      </w:tr>
      <w:tr w:rsidR="00E70F1E" w:rsidRPr="00DE3C01" w14:paraId="3F70DA3E" w14:textId="77777777" w:rsidTr="0099689A">
        <w:tc>
          <w:tcPr>
            <w:tcW w:w="993" w:type="dxa"/>
            <w:shd w:val="clear" w:color="auto" w:fill="FFFFFF" w:themeFill="background1"/>
          </w:tcPr>
          <w:p w14:paraId="286936BC"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67659779" w14:textId="709CBC78" w:rsidR="00E70F1E" w:rsidRPr="00DE3C01" w:rsidRDefault="00E70F1E" w:rsidP="0099689A">
            <w:pPr>
              <w:spacing w:line="440" w:lineRule="exact"/>
              <w:rPr>
                <w:sz w:val="24"/>
              </w:rPr>
            </w:pPr>
            <w:r>
              <w:rPr>
                <w:rFonts w:hint="eastAsia"/>
                <w:sz w:val="24"/>
              </w:rPr>
              <w:t>计算</w:t>
            </w:r>
            <w:r w:rsidR="000847BA">
              <w:rPr>
                <w:rFonts w:hint="eastAsia"/>
                <w:sz w:val="24"/>
              </w:rPr>
              <w:t>抽象</w:t>
            </w:r>
            <w:r w:rsidRPr="006706F6">
              <w:rPr>
                <w:rFonts w:hint="eastAsia"/>
                <w:sz w:val="24"/>
              </w:rPr>
              <w:t>图谱</w:t>
            </w:r>
            <w:r w:rsidRPr="002B76C2">
              <w:rPr>
                <w:rFonts w:hint="eastAsia"/>
                <w:sz w:val="24"/>
              </w:rPr>
              <w:t>中偏移量最大的节点</w:t>
            </w:r>
            <w:r w:rsidRPr="00EE1B68">
              <w:rPr>
                <w:rFonts w:hint="eastAsia"/>
                <w:i/>
                <w:sz w:val="24"/>
              </w:rPr>
              <w:t>pm</w:t>
            </w:r>
            <w:proofErr w:type="gramStart"/>
            <w:r w:rsidR="00EF4907" w:rsidRPr="00EF4907">
              <w:rPr>
                <w:i/>
                <w:sz w:val="24"/>
              </w:rPr>
              <w:t>’</w:t>
            </w:r>
            <w:proofErr w:type="gramEnd"/>
          </w:p>
        </w:tc>
      </w:tr>
      <w:tr w:rsidR="00E70F1E" w:rsidRPr="00DE3C01" w14:paraId="6D0B36E9" w14:textId="77777777" w:rsidTr="0099689A">
        <w:tc>
          <w:tcPr>
            <w:tcW w:w="993" w:type="dxa"/>
            <w:shd w:val="clear" w:color="auto" w:fill="FFFFFF" w:themeFill="background1"/>
          </w:tcPr>
          <w:p w14:paraId="67715BD5"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02DCD605" w14:textId="47F73C68" w:rsidR="00E70F1E" w:rsidRPr="00DE3C01" w:rsidRDefault="00E70F1E" w:rsidP="0099689A">
            <w:pPr>
              <w:spacing w:line="440" w:lineRule="exact"/>
              <w:rPr>
                <w:sz w:val="24"/>
              </w:rPr>
            </w:pPr>
            <w:r w:rsidRPr="000518F9">
              <w:rPr>
                <w:rFonts w:hint="eastAsia"/>
                <w:sz w:val="24"/>
              </w:rPr>
              <w:t>计算</w:t>
            </w:r>
            <w:r>
              <w:rPr>
                <w:rFonts w:hint="eastAsia"/>
                <w:sz w:val="24"/>
              </w:rPr>
              <w:t>节点</w:t>
            </w:r>
            <w:r w:rsidRPr="00EE1B68">
              <w:rPr>
                <w:rFonts w:hint="eastAsia"/>
                <w:i/>
                <w:sz w:val="24"/>
              </w:rPr>
              <w:t>pm</w:t>
            </w:r>
            <w:proofErr w:type="gramStart"/>
            <w:r w:rsidR="00EF4907" w:rsidRPr="00EF4907">
              <w:rPr>
                <w:i/>
                <w:sz w:val="24"/>
              </w:rPr>
              <w:t>’</w:t>
            </w:r>
            <w:proofErr w:type="gramEnd"/>
            <w:r w:rsidRPr="000518F9">
              <w:rPr>
                <w:rFonts w:hint="eastAsia"/>
                <w:sz w:val="24"/>
              </w:rPr>
              <w:t>位移向量</w:t>
            </w:r>
            <w:r w:rsidRPr="00723736">
              <w:rPr>
                <w:rFonts w:hint="eastAsia"/>
                <w:i/>
                <w:sz w:val="24"/>
              </w:rPr>
              <w:t>(</w:t>
            </w:r>
            <w:r w:rsidRPr="00723736">
              <w:rPr>
                <w:rFonts w:hint="eastAsia"/>
                <w:i/>
                <w:sz w:val="24"/>
              </w:rPr>
              <w:t>δ</w:t>
            </w:r>
            <w:r w:rsidRPr="00723736">
              <w:rPr>
                <w:rFonts w:hint="eastAsia"/>
                <w:i/>
                <w:sz w:val="24"/>
              </w:rPr>
              <w:t>x,</w:t>
            </w:r>
            <w:r w:rsidRPr="00723736">
              <w:rPr>
                <w:rFonts w:hint="eastAsia"/>
                <w:i/>
                <w:sz w:val="24"/>
              </w:rPr>
              <w:t>δ</w:t>
            </w:r>
            <w:r w:rsidRPr="00723736">
              <w:rPr>
                <w:rFonts w:hint="eastAsia"/>
                <w:i/>
                <w:sz w:val="24"/>
              </w:rPr>
              <w:t>y,</w:t>
            </w:r>
            <w:r w:rsidRPr="00723736">
              <w:rPr>
                <w:rFonts w:hint="eastAsia"/>
                <w:i/>
                <w:sz w:val="24"/>
              </w:rPr>
              <w:t>δ</w:t>
            </w:r>
            <w:r w:rsidRPr="00723736">
              <w:rPr>
                <w:rFonts w:hint="eastAsia"/>
                <w:i/>
                <w:sz w:val="24"/>
              </w:rPr>
              <w:t>z)</w:t>
            </w:r>
          </w:p>
        </w:tc>
      </w:tr>
      <w:tr w:rsidR="00E70F1E" w:rsidRPr="00DE3C01" w14:paraId="5586C192" w14:textId="77777777" w:rsidTr="0099689A">
        <w:tc>
          <w:tcPr>
            <w:tcW w:w="993" w:type="dxa"/>
            <w:shd w:val="clear" w:color="auto" w:fill="FFFFFF" w:themeFill="background1"/>
          </w:tcPr>
          <w:p w14:paraId="62467238" w14:textId="77777777" w:rsidR="00E70F1E" w:rsidRPr="00DE3C01" w:rsidRDefault="00E70F1E"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398BC90" w14:textId="72D54283" w:rsidR="00E70F1E" w:rsidRPr="000518F9"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Pr>
                <w:rFonts w:hint="eastAsia"/>
                <w:sz w:val="24"/>
              </w:rPr>
              <w:t>3</w:t>
            </w:r>
            <w:r>
              <w:rPr>
                <w:rFonts w:hint="eastAsia"/>
                <w:sz w:val="24"/>
              </w:rPr>
              <w:t>）（</w:t>
            </w:r>
            <w:r>
              <w:rPr>
                <w:rFonts w:hint="eastAsia"/>
                <w:sz w:val="24"/>
              </w:rPr>
              <w:t>4</w:t>
            </w:r>
            <w:r>
              <w:rPr>
                <w:rFonts w:hint="eastAsia"/>
                <w:sz w:val="24"/>
              </w:rPr>
              <w:t>）</w:t>
            </w:r>
          </w:p>
        </w:tc>
      </w:tr>
      <w:tr w:rsidR="00E70F1E" w:rsidRPr="00DE3C01" w14:paraId="4BE55A6F" w14:textId="77777777" w:rsidTr="0099689A">
        <w:tc>
          <w:tcPr>
            <w:tcW w:w="993" w:type="dxa"/>
            <w:shd w:val="clear" w:color="auto" w:fill="FFFFFF" w:themeFill="background1"/>
          </w:tcPr>
          <w:p w14:paraId="2DBCCF0A" w14:textId="77777777" w:rsidR="00E70F1E" w:rsidRPr="00DE3C01" w:rsidRDefault="00E70F1E" w:rsidP="0099689A">
            <w:pPr>
              <w:spacing w:line="440" w:lineRule="exact"/>
              <w:jc w:val="right"/>
              <w:rPr>
                <w:sz w:val="24"/>
              </w:rPr>
            </w:pPr>
            <w:r w:rsidRPr="00DE3C01">
              <w:rPr>
                <w:rFonts w:hint="eastAsia"/>
                <w:sz w:val="24"/>
              </w:rPr>
              <w:t>（</w:t>
            </w:r>
            <w:r>
              <w:rPr>
                <w:sz w:val="24"/>
              </w:rPr>
              <w:t>6</w:t>
            </w:r>
            <w:r w:rsidRPr="00DE3C01">
              <w:rPr>
                <w:rFonts w:hint="eastAsia"/>
                <w:sz w:val="24"/>
              </w:rPr>
              <w:t>）</w:t>
            </w:r>
          </w:p>
        </w:tc>
        <w:tc>
          <w:tcPr>
            <w:tcW w:w="8078" w:type="dxa"/>
            <w:tcBorders>
              <w:left w:val="nil"/>
            </w:tcBorders>
            <w:shd w:val="clear" w:color="auto" w:fill="FFFFFF" w:themeFill="background1"/>
          </w:tcPr>
          <w:p w14:paraId="3F5F73AC" w14:textId="7A658888" w:rsidR="00E70F1E" w:rsidRPr="00DE3C01" w:rsidRDefault="00E70F1E" w:rsidP="0099689A">
            <w:pPr>
              <w:spacing w:line="440" w:lineRule="exact"/>
              <w:rPr>
                <w:sz w:val="24"/>
              </w:rPr>
            </w:pPr>
            <w:r w:rsidRPr="002076ED">
              <w:rPr>
                <w:rFonts w:hint="eastAsia"/>
                <w:sz w:val="24"/>
              </w:rPr>
              <w:t>更新</w:t>
            </w:r>
            <w:r>
              <w:rPr>
                <w:rFonts w:hint="eastAsia"/>
                <w:sz w:val="24"/>
              </w:rPr>
              <w:t>节点</w:t>
            </w:r>
            <w:r w:rsidRPr="00EE1B68">
              <w:rPr>
                <w:rFonts w:hint="eastAsia"/>
                <w:i/>
                <w:sz w:val="24"/>
              </w:rPr>
              <w:t>pm</w:t>
            </w:r>
            <w:proofErr w:type="gramStart"/>
            <w:r w:rsidR="00EF4907" w:rsidRPr="00EF4907">
              <w:rPr>
                <w:i/>
                <w:sz w:val="24"/>
              </w:rPr>
              <w:t>’</w:t>
            </w:r>
            <w:proofErr w:type="gramEnd"/>
            <w:r w:rsidRPr="002076ED">
              <w:rPr>
                <w:rFonts w:hint="eastAsia"/>
                <w:sz w:val="24"/>
              </w:rPr>
              <w:t>的位置</w:t>
            </w:r>
          </w:p>
        </w:tc>
      </w:tr>
      <w:tr w:rsidR="00E70F1E" w:rsidRPr="00DE3C01" w14:paraId="60843558" w14:textId="77777777" w:rsidTr="0099689A">
        <w:tc>
          <w:tcPr>
            <w:tcW w:w="993" w:type="dxa"/>
            <w:shd w:val="clear" w:color="auto" w:fill="FFFFFF" w:themeFill="background1"/>
          </w:tcPr>
          <w:p w14:paraId="38CB4312" w14:textId="77777777" w:rsidR="00E70F1E" w:rsidRPr="00DE3C01" w:rsidRDefault="00E70F1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68D8CED8" w14:textId="061D5905"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的总偏移量</w:t>
            </w:r>
            <w:r w:rsidR="00E70F1E" w:rsidRPr="00325EF8">
              <w:rPr>
                <w:rFonts w:hint="eastAsia"/>
                <w:sz w:val="24"/>
              </w:rPr>
              <w:t>E</w:t>
            </w:r>
          </w:p>
        </w:tc>
      </w:tr>
      <w:tr w:rsidR="00E70F1E" w:rsidRPr="00DE3C01" w14:paraId="195B74C9" w14:textId="77777777" w:rsidTr="0099689A">
        <w:tc>
          <w:tcPr>
            <w:tcW w:w="993" w:type="dxa"/>
            <w:shd w:val="clear" w:color="auto" w:fill="FFFFFF" w:themeFill="background1"/>
          </w:tcPr>
          <w:p w14:paraId="4AFF5AFE" w14:textId="77777777" w:rsidR="00E70F1E" w:rsidRPr="00DE3C01" w:rsidRDefault="00E70F1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41529CF0" w14:textId="2433CDCE"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中偏移量最大的节点</w:t>
            </w:r>
            <w:r w:rsidR="00E70F1E" w:rsidRPr="00EE1B68">
              <w:rPr>
                <w:rFonts w:hint="eastAsia"/>
                <w:i/>
                <w:sz w:val="24"/>
              </w:rPr>
              <w:t>pm</w:t>
            </w:r>
            <w:proofErr w:type="gramStart"/>
            <w:r w:rsidR="00EF4907" w:rsidRPr="00EF4907">
              <w:rPr>
                <w:i/>
                <w:sz w:val="24"/>
              </w:rPr>
              <w:t>’</w:t>
            </w:r>
            <w:proofErr w:type="gramEnd"/>
          </w:p>
        </w:tc>
      </w:tr>
      <w:tr w:rsidR="00E70F1E" w:rsidRPr="00DE3C01" w14:paraId="449EAE6F" w14:textId="77777777" w:rsidTr="0099689A">
        <w:tc>
          <w:tcPr>
            <w:tcW w:w="993" w:type="dxa"/>
            <w:shd w:val="clear" w:color="auto" w:fill="FFFFFF" w:themeFill="background1"/>
          </w:tcPr>
          <w:p w14:paraId="649C1570" w14:textId="77777777" w:rsidR="00E70F1E" w:rsidRPr="00DE3C01" w:rsidRDefault="00E70F1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52EF6265" w14:textId="2C1B37D2" w:rsidR="00E70F1E" w:rsidRPr="002076ED"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sidR="006F28AC">
              <w:rPr>
                <w:rFonts w:hint="eastAsia"/>
                <w:sz w:val="24"/>
              </w:rPr>
              <w:t>VALUE</w:t>
            </w:r>
            <w:r>
              <w:rPr>
                <w:rFonts w:hint="eastAsia"/>
                <w:sz w:val="24"/>
              </w:rPr>
              <w:t>，则执行下一步，否则执行步骤（</w:t>
            </w:r>
            <w:r>
              <w:rPr>
                <w:rFonts w:hint="eastAsia"/>
                <w:sz w:val="24"/>
              </w:rPr>
              <w:t>2</w:t>
            </w:r>
            <w:r>
              <w:rPr>
                <w:rFonts w:hint="eastAsia"/>
                <w:sz w:val="24"/>
              </w:rPr>
              <w:t>）到（</w:t>
            </w:r>
            <w:r>
              <w:rPr>
                <w:sz w:val="24"/>
              </w:rPr>
              <w:t>8</w:t>
            </w:r>
            <w:r>
              <w:rPr>
                <w:rFonts w:hint="eastAsia"/>
                <w:sz w:val="24"/>
              </w:rPr>
              <w:t>）</w:t>
            </w:r>
          </w:p>
        </w:tc>
      </w:tr>
      <w:tr w:rsidR="00E70F1E" w:rsidRPr="00DE3C01" w14:paraId="21105CF1" w14:textId="77777777" w:rsidTr="0099689A">
        <w:tc>
          <w:tcPr>
            <w:tcW w:w="993" w:type="dxa"/>
            <w:shd w:val="clear" w:color="auto" w:fill="FFFFFF" w:themeFill="background1"/>
          </w:tcPr>
          <w:p w14:paraId="1696A7D3" w14:textId="77777777" w:rsidR="00E70F1E" w:rsidRDefault="00E70F1E"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2CB118C7" w14:textId="39DF8A0C" w:rsidR="00E70F1E" w:rsidRDefault="000847BA" w:rsidP="0099689A">
            <w:pPr>
              <w:spacing w:line="440" w:lineRule="exact"/>
              <w:rPr>
                <w:sz w:val="24"/>
              </w:rPr>
            </w:pPr>
            <w:r>
              <w:rPr>
                <w:rFonts w:hint="eastAsia"/>
                <w:sz w:val="24"/>
              </w:rPr>
              <w:t>输出抽象</w:t>
            </w:r>
            <w:r w:rsidR="00E70F1E">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2D21ACCD" w14:textId="77777777" w:rsidTr="0099689A">
        <w:tc>
          <w:tcPr>
            <w:tcW w:w="993" w:type="dxa"/>
            <w:tcBorders>
              <w:bottom w:val="single" w:sz="4" w:space="0" w:color="auto"/>
            </w:tcBorders>
            <w:shd w:val="clear" w:color="auto" w:fill="FFFFFF" w:themeFill="background1"/>
          </w:tcPr>
          <w:p w14:paraId="0BCA4A71" w14:textId="77777777" w:rsidR="00E70F1E" w:rsidRPr="00DE3C01" w:rsidRDefault="00E70F1E" w:rsidP="0099689A">
            <w:pPr>
              <w:spacing w:line="440" w:lineRule="exact"/>
              <w:jc w:val="right"/>
              <w:rPr>
                <w:sz w:val="24"/>
              </w:rPr>
            </w:pPr>
            <w:r w:rsidRPr="00DE3C01">
              <w:rPr>
                <w:rFonts w:hint="eastAsia"/>
                <w:sz w:val="24"/>
              </w:rPr>
              <w:t>（</w:t>
            </w:r>
            <w:r>
              <w:rPr>
                <w:rFonts w:hint="eastAsia"/>
                <w:sz w:val="24"/>
              </w:rPr>
              <w:t>1</w:t>
            </w:r>
            <w:r>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6A969010" w14:textId="77777777" w:rsidR="00E70F1E" w:rsidRPr="00DE3C01" w:rsidRDefault="00E70F1E" w:rsidP="0099689A">
            <w:pPr>
              <w:spacing w:line="440" w:lineRule="exact"/>
              <w:rPr>
                <w:sz w:val="24"/>
              </w:rPr>
            </w:pPr>
            <w:r w:rsidRPr="00DE3C01">
              <w:rPr>
                <w:rFonts w:hint="eastAsia"/>
                <w:sz w:val="24"/>
              </w:rPr>
              <w:t>算法结束</w:t>
            </w:r>
          </w:p>
        </w:tc>
      </w:tr>
    </w:tbl>
    <w:p w14:paraId="7FEEF907" w14:textId="15386FA4" w:rsidR="00EB0BCB" w:rsidRDefault="00EB0BCB" w:rsidP="00EB0BCB">
      <w:pPr>
        <w:pStyle w:val="3"/>
        <w:spacing w:before="201" w:after="201"/>
      </w:pPr>
      <w:bookmarkStart w:id="22" w:name="_Toc517267154"/>
      <w:r>
        <w:rPr>
          <w:rFonts w:hint="eastAsia"/>
        </w:rPr>
        <w:t>3</w:t>
      </w:r>
      <w:r w:rsidR="00B27083">
        <w:t>.4.3</w:t>
      </w:r>
      <w:r>
        <w:t xml:space="preserve"> </w:t>
      </w:r>
      <w:r>
        <w:t>基于</w:t>
      </w:r>
      <w:r w:rsidR="004C6090">
        <w:t>KK</w:t>
      </w:r>
      <w:r w:rsidR="004C6090">
        <w:t>图谱算法</w:t>
      </w:r>
      <w:r>
        <w:t>子图谱布局</w:t>
      </w:r>
      <w:bookmarkEnd w:id="22"/>
    </w:p>
    <w:p w14:paraId="0DD48977" w14:textId="6DC9E30E" w:rsidR="00167B69" w:rsidRDefault="00167B69" w:rsidP="00167B6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Pr>
          <w:rFonts w:hint="eastAsia"/>
        </w:rPr>
        <w:t>子</w:t>
      </w:r>
      <w:r w:rsidRPr="003075FB">
        <w:rPr>
          <w:rFonts w:hint="eastAsia"/>
        </w:rPr>
        <w:t>图谱布局就是将</w:t>
      </w:r>
      <w:r>
        <w:rPr>
          <w:rFonts w:hint="eastAsia"/>
        </w:rPr>
        <w:t>子图谱</w:t>
      </w:r>
      <w:r w:rsidRPr="003075FB">
        <w:rPr>
          <w:rFonts w:hint="eastAsia"/>
        </w:rPr>
        <w:t>使用</w:t>
      </w:r>
      <w:r w:rsidR="004C6090">
        <w:rPr>
          <w:rFonts w:hint="eastAsia"/>
        </w:rPr>
        <w:t>KK</w:t>
      </w:r>
      <w:r w:rsidR="004C6090">
        <w:rPr>
          <w:rFonts w:hint="eastAsia"/>
        </w:rPr>
        <w:t>图谱算法</w:t>
      </w:r>
      <w:r w:rsidR="00B77A09">
        <w:rPr>
          <w:rFonts w:hint="eastAsia"/>
        </w:rPr>
        <w:t>改变图谱节点的坐标</w:t>
      </w:r>
      <w:r>
        <w:rPr>
          <w:rFonts w:hint="eastAsia"/>
        </w:rPr>
        <w:t>，</w:t>
      </w:r>
      <w:r w:rsidRPr="009E4E09">
        <w:rPr>
          <w:rFonts w:hint="eastAsia"/>
        </w:rPr>
        <w:lastRenderedPageBreak/>
        <w:t>基</w:t>
      </w:r>
      <w:r w:rsidRPr="003075FB">
        <w:rPr>
          <w:rFonts w:hint="eastAsia"/>
        </w:rPr>
        <w:t>于</w:t>
      </w:r>
      <w:r w:rsidR="004C6090">
        <w:rPr>
          <w:rFonts w:hint="eastAsia"/>
        </w:rPr>
        <w:t>KK</w:t>
      </w:r>
      <w:r w:rsidR="004C6090">
        <w:rPr>
          <w:rFonts w:hint="eastAsia"/>
        </w:rPr>
        <w:t>图谱算法</w:t>
      </w:r>
      <w:r w:rsidR="007B5C99">
        <w:rPr>
          <w:rFonts w:hint="eastAsia"/>
        </w:rPr>
        <w:t>子</w:t>
      </w:r>
      <w:r w:rsidRPr="003075FB">
        <w:rPr>
          <w:rFonts w:hint="eastAsia"/>
        </w:rPr>
        <w:t>图谱布局</w:t>
      </w:r>
      <w:r>
        <w:rPr>
          <w:rFonts w:hint="eastAsia"/>
        </w:rPr>
        <w:t>流程图如图</w:t>
      </w:r>
      <w:r>
        <w:rPr>
          <w:rFonts w:hint="eastAsia"/>
        </w:rPr>
        <w:t>3</w:t>
      </w:r>
      <w:r>
        <w:t>.</w:t>
      </w:r>
      <w:r w:rsidR="00C12B82">
        <w:t>7</w:t>
      </w:r>
      <w:r>
        <w:t>所示</w:t>
      </w:r>
      <w:r>
        <w:rPr>
          <w:rFonts w:hint="eastAsia"/>
        </w:rPr>
        <w:t>。</w:t>
      </w:r>
    </w:p>
    <w:p w14:paraId="2DAA60E4" w14:textId="77777777" w:rsidR="00482E2D" w:rsidRDefault="00BF5928" w:rsidP="00482E2D">
      <w:pPr>
        <w:jc w:val="center"/>
      </w:pPr>
      <w:r>
        <w:object w:dxaOrig="3406" w:dyaOrig="7305" w14:anchorId="2F1C7723">
          <v:shape id="_x0000_i1030" type="#_x0000_t75" style="width:171pt;height:366pt" o:ole="" o:bordertopcolor="#ffa600 pure" o:borderleftcolor="#ffa600 pure" o:borderbottomcolor="#ffa600 pure" o:borderrightcolor="#ffa600 pure">
            <v:imagedata r:id="rId39" o:title=""/>
          </v:shape>
          <o:OLEObject Type="Embed" ProgID="Visio.Drawing.15" ShapeID="_x0000_i1030" DrawAspect="Content" ObjectID="_1616398955" r:id="rId40"/>
        </w:object>
      </w:r>
    </w:p>
    <w:p w14:paraId="7C53C951" w14:textId="492AE6CD" w:rsidR="00167B69" w:rsidRPr="008479C6" w:rsidRDefault="00482E2D" w:rsidP="007B5C99">
      <w:pPr>
        <w:pStyle w:val="7"/>
        <w:numPr>
          <w:ilvl w:val="0"/>
          <w:numId w:val="0"/>
        </w:numPr>
        <w:jc w:val="center"/>
      </w:pPr>
      <w:r w:rsidRPr="0001225D">
        <w:t>图</w:t>
      </w:r>
      <w:r>
        <w:rPr>
          <w:rFonts w:hint="eastAsia"/>
        </w:rPr>
        <w:t xml:space="preserve"> 3.</w:t>
      </w:r>
      <w:r>
        <w:t>7</w:t>
      </w:r>
      <w:r w:rsidRPr="0001225D">
        <w:t xml:space="preserve"> </w:t>
      </w:r>
      <w:r w:rsidR="007B5C99" w:rsidRPr="009E4E09">
        <w:rPr>
          <w:rFonts w:hint="eastAsia"/>
        </w:rPr>
        <w:t>基</w:t>
      </w:r>
      <w:r w:rsidR="007B5C99" w:rsidRPr="003075FB">
        <w:rPr>
          <w:rFonts w:hint="eastAsia"/>
        </w:rPr>
        <w:t>于</w:t>
      </w:r>
      <w:r w:rsidR="004C6090">
        <w:rPr>
          <w:rFonts w:hint="eastAsia"/>
        </w:rPr>
        <w:t>KK</w:t>
      </w:r>
      <w:r w:rsidR="004C6090">
        <w:rPr>
          <w:rFonts w:hint="eastAsia"/>
        </w:rPr>
        <w:t>图谱算法</w:t>
      </w:r>
      <w:r w:rsidR="007B5C99">
        <w:rPr>
          <w:rFonts w:hint="eastAsia"/>
        </w:rPr>
        <w:t>子</w:t>
      </w:r>
      <w:r w:rsidR="007B5C99" w:rsidRPr="003075FB">
        <w:rPr>
          <w:rFonts w:hint="eastAsia"/>
        </w:rPr>
        <w:t>图谱布局</w:t>
      </w:r>
      <w:r w:rsidRPr="0001225D">
        <w:t>流程图</w:t>
      </w:r>
    </w:p>
    <w:p w14:paraId="355F14FF" w14:textId="0C4CC89C" w:rsidR="00EB7A85" w:rsidRDefault="00EB0BCB" w:rsidP="000F05C7">
      <w:pPr>
        <w:pStyle w:val="7"/>
      </w:pPr>
      <w:r>
        <w:rPr>
          <w:rFonts w:hint="eastAsia"/>
        </w:rPr>
        <w:t>基于</w:t>
      </w:r>
      <w:r w:rsidR="004C6090">
        <w:rPr>
          <w:rFonts w:hint="eastAsia"/>
        </w:rPr>
        <w:t>KK</w:t>
      </w:r>
      <w:r w:rsidR="004C6090">
        <w:rPr>
          <w:rFonts w:hint="eastAsia"/>
        </w:rPr>
        <w:t>图谱模型</w:t>
      </w:r>
      <w:r w:rsidR="008569D0">
        <w:rPr>
          <w:rFonts w:hint="eastAsia"/>
        </w:rPr>
        <w:t>的</w:t>
      </w:r>
      <w:r w:rsidRPr="00E37A44">
        <w:rPr>
          <w:rFonts w:hint="eastAsia"/>
        </w:rPr>
        <w:t>子</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sidR="001D1BA2">
        <w:rPr>
          <w:rFonts w:hint="eastAsia"/>
        </w:rPr>
        <w:t>模型</w:t>
      </w:r>
      <w:r w:rsidR="0079517A">
        <w:rPr>
          <w:rFonts w:hint="eastAsia"/>
        </w:rPr>
        <w:t>改变子图谱节点的坐标</w:t>
      </w:r>
      <w:r w:rsidR="006B0EDE">
        <w:rPr>
          <w:rFonts w:hint="eastAsia"/>
        </w:rPr>
        <w:t>，</w:t>
      </w:r>
      <w:r w:rsidR="001D1BA2">
        <w:rPr>
          <w:rFonts w:hint="eastAsia"/>
        </w:rPr>
        <w:t>实现了对子图谱的</w:t>
      </w:r>
      <w:r w:rsidR="001865C9">
        <w:rPr>
          <w:rFonts w:hint="eastAsia"/>
        </w:rPr>
        <w:t>合理</w:t>
      </w:r>
      <w:r>
        <w:rPr>
          <w:rFonts w:hint="eastAsia"/>
        </w:rPr>
        <w:t>布局。</w:t>
      </w:r>
      <w:r w:rsidR="005E199F">
        <w:t>前面已经详细</w:t>
      </w:r>
      <w:r w:rsidR="006650D9">
        <w:t>介绍</w:t>
      </w:r>
      <w:r>
        <w:t>了</w:t>
      </w:r>
      <w:r w:rsidR="004C6090">
        <w:t>KK</w:t>
      </w:r>
      <w:r w:rsidR="004C6090">
        <w:t>图谱模型</w:t>
      </w:r>
      <w:r>
        <w:t>的原理以及</w:t>
      </w:r>
      <w:r w:rsidR="00DD1E5B">
        <w:t>三维</w:t>
      </w:r>
      <w:r>
        <w:t>空间下</w:t>
      </w:r>
      <w:r w:rsidR="004C6090">
        <w:t>KK</w:t>
      </w:r>
      <w:r w:rsidR="004C6090">
        <w:t>图谱算法</w:t>
      </w:r>
      <w:r w:rsidR="00D967AD">
        <w:t>的理论与实现，</w:t>
      </w:r>
    </w:p>
    <w:p w14:paraId="1BB55C1F" w14:textId="3BA8CD52" w:rsidR="00503B35" w:rsidRDefault="00E916ED" w:rsidP="000F05C7">
      <w:pPr>
        <w:pStyle w:val="7"/>
      </w:pPr>
      <w:r>
        <w:t>聚类子图谱</w:t>
      </w:r>
      <w:r w:rsidR="00EB0BCB">
        <w:t>就是使用</w:t>
      </w:r>
      <w:r w:rsidR="004C6090">
        <w:rPr>
          <w:rFonts w:hint="eastAsia"/>
        </w:rPr>
        <w:t>KK</w:t>
      </w:r>
      <w:r w:rsidR="004C6090">
        <w:rPr>
          <w:rFonts w:hint="eastAsia"/>
        </w:rPr>
        <w:t>图谱算法</w:t>
      </w:r>
      <w:r w:rsidR="00C06508">
        <w:rPr>
          <w:rFonts w:hint="eastAsia"/>
        </w:rPr>
        <w:t>布局，</w:t>
      </w:r>
      <w:r w:rsidR="00EB0BCB">
        <w:rPr>
          <w:rFonts w:hint="eastAsia"/>
        </w:rPr>
        <w:t>根据</w:t>
      </w:r>
      <w:r w:rsidR="00EB0BCB">
        <w:t>的</w:t>
      </w:r>
      <w:r w:rsidR="004C6090">
        <w:t>KK</w:t>
      </w:r>
      <w:r w:rsidR="004C6090">
        <w:t>图谱模型</w:t>
      </w:r>
      <w:r w:rsidR="00EB0BCB">
        <w:t>就可以写出</w:t>
      </w:r>
      <w:r w:rsidR="00402AE5">
        <w:rPr>
          <w:rFonts w:hint="eastAsia"/>
        </w:rPr>
        <w:t>KK</w:t>
      </w:r>
      <w:r w:rsidR="00402AE5">
        <w:rPr>
          <w:rFonts w:hint="eastAsia"/>
        </w:rPr>
        <w:t>图谱布局算法</w:t>
      </w:r>
      <w:r w:rsidR="002B159F">
        <w:rPr>
          <w:rFonts w:hint="eastAsia"/>
        </w:rPr>
        <w:t>，</w:t>
      </w:r>
      <w:r w:rsidR="005F782F">
        <w:rPr>
          <w:rFonts w:hint="eastAsia"/>
        </w:rPr>
        <w:t>KK</w:t>
      </w:r>
      <w:r w:rsidR="005F782F">
        <w:rPr>
          <w:rFonts w:hint="eastAsia"/>
        </w:rPr>
        <w:t>图谱能量</w:t>
      </w:r>
      <w:r w:rsidR="00EB0BCB">
        <w:rPr>
          <w:rFonts w:hint="eastAsia"/>
        </w:rPr>
        <w:t>模型与</w:t>
      </w:r>
      <w:r w:rsidR="005F782F">
        <w:rPr>
          <w:rFonts w:hint="eastAsia"/>
        </w:rPr>
        <w:t>KK</w:t>
      </w:r>
      <w:r w:rsidR="005F782F">
        <w:rPr>
          <w:rFonts w:hint="eastAsia"/>
        </w:rPr>
        <w:t>图谱能量</w:t>
      </w:r>
      <w:r w:rsidR="00EB0BCB">
        <w:rPr>
          <w:rFonts w:hint="eastAsia"/>
        </w:rPr>
        <w:t>模型相似，都遵守胡克定律，最优模型布局就是系统总能量最少，所以，求解</w:t>
      </w:r>
      <w:r w:rsidR="004C6090">
        <w:rPr>
          <w:rFonts w:hint="eastAsia"/>
        </w:rPr>
        <w:t>KK</w:t>
      </w:r>
      <w:r w:rsidR="004C6090">
        <w:rPr>
          <w:rFonts w:hint="eastAsia"/>
        </w:rPr>
        <w:t>图谱模型</w:t>
      </w:r>
      <w:r w:rsidR="00EB0BCB">
        <w:rPr>
          <w:rFonts w:hint="eastAsia"/>
        </w:rPr>
        <w:t>的最优布局就是迭代减少系统总能量。</w:t>
      </w:r>
    </w:p>
    <w:p w14:paraId="179BD0CE" w14:textId="0CAA2183" w:rsidR="00EB0BCB" w:rsidRDefault="004C6090" w:rsidP="000F05C7">
      <w:pPr>
        <w:pStyle w:val="7"/>
      </w:pPr>
      <w:r>
        <w:rPr>
          <w:rFonts w:hint="eastAsia"/>
        </w:rPr>
        <w:t>KK</w:t>
      </w:r>
      <w:r>
        <w:rPr>
          <w:rFonts w:hint="eastAsia"/>
        </w:rPr>
        <w:t>图谱算法</w:t>
      </w:r>
      <w:r w:rsidR="00EB0BCB">
        <w:rPr>
          <w:rFonts w:hint="eastAsia"/>
        </w:rPr>
        <w:t>思想与基于二维</w:t>
      </w:r>
      <w:r>
        <w:rPr>
          <w:rFonts w:hint="eastAsia"/>
        </w:rPr>
        <w:t>KK</w:t>
      </w:r>
      <w:r>
        <w:rPr>
          <w:rFonts w:hint="eastAsia"/>
        </w:rPr>
        <w:t>图谱模型</w:t>
      </w:r>
      <w:r w:rsidR="00EB0BCB">
        <w:rPr>
          <w:rFonts w:hint="eastAsia"/>
        </w:rPr>
        <w:t>算法也相似。</w:t>
      </w:r>
      <w:r>
        <w:rPr>
          <w:rFonts w:hint="eastAsia"/>
        </w:rPr>
        <w:t>KK</w:t>
      </w:r>
      <w:r>
        <w:rPr>
          <w:rFonts w:hint="eastAsia"/>
        </w:rPr>
        <w:t>图谱算法</w:t>
      </w:r>
      <w:r w:rsidR="00EB0BCB">
        <w:rPr>
          <w:rFonts w:hint="eastAsia"/>
        </w:rPr>
        <w:t>实在三维的空间环境条件下，每次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rPr>
          <w:rFonts w:hint="eastAsia"/>
        </w:rPr>
        <w:t>,</w:t>
      </w:r>
      <w:r w:rsidR="00EB0BCB">
        <w:rPr>
          <w:rFonts w:hint="eastAsia"/>
        </w:rPr>
        <w:t>移动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然后有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接着移动</w:t>
      </w:r>
      <w:r w:rsidR="00EB0BCB">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如此</w:t>
      </w:r>
      <w:r w:rsidR="00EB0BCB">
        <w:rPr>
          <w:rFonts w:hint="eastAsia"/>
        </w:rPr>
        <w:t>不断迭代移动偏移量最大的节点，直至节点的最大偏移量小于设定的阈值。</w:t>
      </w:r>
    </w:p>
    <w:p w14:paraId="4FA62383" w14:textId="6D182AF3" w:rsidR="00EB0BCB" w:rsidRDefault="00EB0BCB" w:rsidP="00EB0BCB">
      <w:pPr>
        <w:pStyle w:val="7"/>
      </w:pPr>
      <w:r>
        <w:rPr>
          <w:rFonts w:hint="eastAsia"/>
        </w:rPr>
        <w:t>下面</w:t>
      </w:r>
      <w:r w:rsidR="00A92DDF">
        <w:rPr>
          <w:rFonts w:hint="eastAsia"/>
        </w:rPr>
        <w:t>是</w:t>
      </w:r>
      <w:r>
        <w:rPr>
          <w:rFonts w:hint="eastAsia"/>
        </w:rPr>
        <w:t>实现</w:t>
      </w:r>
      <w:r w:rsidR="00096428" w:rsidRPr="009E4E09">
        <w:rPr>
          <w:rFonts w:hint="eastAsia"/>
        </w:rPr>
        <w:t>基</w:t>
      </w:r>
      <w:r w:rsidR="00096428" w:rsidRPr="003075FB">
        <w:rPr>
          <w:rFonts w:hint="eastAsia"/>
        </w:rPr>
        <w:t>于</w:t>
      </w:r>
      <w:r w:rsidR="004C6090">
        <w:rPr>
          <w:rFonts w:hint="eastAsia"/>
        </w:rPr>
        <w:t>KK</w:t>
      </w:r>
      <w:r w:rsidR="004C6090">
        <w:rPr>
          <w:rFonts w:hint="eastAsia"/>
        </w:rPr>
        <w:t>图谱算法</w:t>
      </w:r>
      <w:r w:rsidR="00096428">
        <w:rPr>
          <w:rFonts w:hint="eastAsia"/>
        </w:rPr>
        <w:t>子</w:t>
      </w:r>
      <w:r w:rsidR="00096428" w:rsidRPr="003075FB">
        <w:rPr>
          <w:rFonts w:hint="eastAsia"/>
        </w:rPr>
        <w:t>图谱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5F4418" w:rsidRPr="00DE3C01" w14:paraId="6BEF6A68" w14:textId="77777777" w:rsidTr="0099689A">
        <w:tc>
          <w:tcPr>
            <w:tcW w:w="993" w:type="dxa"/>
            <w:tcBorders>
              <w:top w:val="single" w:sz="4" w:space="0" w:color="auto"/>
            </w:tcBorders>
            <w:shd w:val="clear" w:color="auto" w:fill="FFFFFF" w:themeFill="background1"/>
          </w:tcPr>
          <w:p w14:paraId="33AD26AB" w14:textId="77777777" w:rsidR="005F4418" w:rsidRPr="00DE3C01" w:rsidRDefault="005F4418" w:rsidP="00EE1B68">
            <w:pPr>
              <w:spacing w:line="440" w:lineRule="exact"/>
              <w:jc w:val="right"/>
              <w:rPr>
                <w:sz w:val="24"/>
              </w:rPr>
            </w:pPr>
            <w:r w:rsidRPr="00DE3C01">
              <w:rPr>
                <w:rFonts w:hint="eastAsia"/>
                <w:sz w:val="24"/>
              </w:rPr>
              <w:lastRenderedPageBreak/>
              <w:t>输入</w:t>
            </w:r>
            <w:r>
              <w:rPr>
                <w:rFonts w:hint="eastAsia"/>
                <w:sz w:val="24"/>
              </w:rPr>
              <w:t>：</w:t>
            </w:r>
          </w:p>
        </w:tc>
        <w:tc>
          <w:tcPr>
            <w:tcW w:w="8078" w:type="dxa"/>
            <w:tcBorders>
              <w:top w:val="single" w:sz="4" w:space="0" w:color="auto"/>
              <w:left w:val="nil"/>
            </w:tcBorders>
            <w:shd w:val="clear" w:color="auto" w:fill="FFFFFF" w:themeFill="background1"/>
          </w:tcPr>
          <w:p w14:paraId="14B12BF1" w14:textId="19F08B36" w:rsidR="005F4418" w:rsidRPr="00DE3C01" w:rsidRDefault="005F4418" w:rsidP="0099689A">
            <w:pPr>
              <w:spacing w:line="440" w:lineRule="exact"/>
              <w:rPr>
                <w:sz w:val="24"/>
              </w:rPr>
            </w:pPr>
            <w:r w:rsidRPr="00DE3C01">
              <w:rPr>
                <w:rFonts w:hint="eastAsia"/>
                <w:sz w:val="24"/>
              </w:rPr>
              <w:t>存储</w:t>
            </w:r>
            <w:r>
              <w:rPr>
                <w:rFonts w:hint="eastAsia"/>
                <w:sz w:val="24"/>
              </w:rPr>
              <w:t>子</w:t>
            </w:r>
            <w:r w:rsidRPr="00DE3C01">
              <w:rPr>
                <w:rFonts w:hint="eastAsia"/>
                <w:sz w:val="24"/>
              </w:rPr>
              <w:t>图谱的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3CC4467" w14:textId="77777777" w:rsidTr="0099689A">
        <w:tc>
          <w:tcPr>
            <w:tcW w:w="993" w:type="dxa"/>
            <w:tcBorders>
              <w:bottom w:val="single" w:sz="4" w:space="0" w:color="auto"/>
            </w:tcBorders>
            <w:shd w:val="clear" w:color="auto" w:fill="FFFFFF" w:themeFill="background1"/>
          </w:tcPr>
          <w:p w14:paraId="5AD1F7EA" w14:textId="77777777" w:rsidR="005F4418" w:rsidRPr="00DE3C01" w:rsidRDefault="005F4418" w:rsidP="00EE1B68">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4420A7A5" w14:textId="113839A9" w:rsidR="005F4418" w:rsidRPr="00DE3C01" w:rsidRDefault="005F4418" w:rsidP="001C7B1A">
            <w:pPr>
              <w:spacing w:line="440" w:lineRule="exact"/>
              <w:rPr>
                <w:sz w:val="24"/>
              </w:rPr>
            </w:pPr>
            <w:r>
              <w:rPr>
                <w:rFonts w:hint="eastAsia"/>
                <w:sz w:val="24"/>
              </w:rPr>
              <w:t>存储</w:t>
            </w:r>
            <w:r w:rsidR="00B84485">
              <w:rPr>
                <w:rFonts w:hint="eastAsia"/>
                <w:sz w:val="24"/>
              </w:rPr>
              <w:t>布局之后的子图谱邻接矩阵</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ij</m:t>
                  </m:r>
                </m:sub>
              </m:sSub>
            </m:oMath>
          </w:p>
        </w:tc>
      </w:tr>
      <w:tr w:rsidR="005F4418" w:rsidRPr="00DE3C01" w14:paraId="006A34B8" w14:textId="77777777" w:rsidTr="0099689A">
        <w:tc>
          <w:tcPr>
            <w:tcW w:w="993" w:type="dxa"/>
            <w:tcBorders>
              <w:top w:val="single" w:sz="4" w:space="0" w:color="auto"/>
            </w:tcBorders>
            <w:shd w:val="clear" w:color="auto" w:fill="FFFFFF" w:themeFill="background1"/>
          </w:tcPr>
          <w:p w14:paraId="3E68E6A1"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96485B4" w14:textId="45DA1F1E" w:rsidR="005F4418" w:rsidRPr="00DE3C01" w:rsidRDefault="00F50B5D" w:rsidP="0099689A">
            <w:pPr>
              <w:spacing w:line="440" w:lineRule="exact"/>
              <w:rPr>
                <w:sz w:val="24"/>
              </w:rPr>
            </w:pPr>
            <w:r w:rsidRPr="00F50B5D">
              <w:rPr>
                <w:rFonts w:hint="eastAsia"/>
                <w:sz w:val="24"/>
              </w:rPr>
              <w:t>初始化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AC400DC" w14:textId="77777777" w:rsidTr="0099689A">
        <w:tc>
          <w:tcPr>
            <w:tcW w:w="993" w:type="dxa"/>
            <w:shd w:val="clear" w:color="auto" w:fill="FFFFFF" w:themeFill="background1"/>
          </w:tcPr>
          <w:p w14:paraId="057520A8"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79728E24" w14:textId="42EB7BA2" w:rsidR="005F4418" w:rsidRPr="00DE3C01" w:rsidRDefault="005F38CD" w:rsidP="00F4529F">
            <w:pPr>
              <w:spacing w:line="440" w:lineRule="exact"/>
              <w:rPr>
                <w:sz w:val="24"/>
              </w:rPr>
            </w:pPr>
            <w:r>
              <w:rPr>
                <w:rFonts w:hint="eastAsia"/>
                <w:sz w:val="24"/>
              </w:rPr>
              <w:t>计算</w:t>
            </w:r>
            <w:r w:rsidRPr="005F38CD">
              <w:rPr>
                <w:rFonts w:hint="eastAsia"/>
                <w:sz w:val="24"/>
              </w:rPr>
              <w:t>子图谱最短距离矩阵</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ij</m:t>
                  </m:r>
                </m:sub>
              </m:sSub>
            </m:oMath>
            <w:r w:rsidR="004623DB">
              <w:rPr>
                <w:rFonts w:hint="eastAsia"/>
                <w:sz w:val="24"/>
              </w:rPr>
              <w:t>、</w:t>
            </w:r>
            <w:r w:rsidR="00CD3A25" w:rsidRPr="004623DB">
              <w:rPr>
                <w:rFonts w:hint="eastAsia"/>
                <w:sz w:val="24"/>
              </w:rPr>
              <w:t>总偏移量</w:t>
            </w:r>
            <w:r w:rsidR="00CD3A25" w:rsidRPr="004623DB">
              <w:rPr>
                <w:rFonts w:hint="eastAsia"/>
                <w:sz w:val="24"/>
              </w:rPr>
              <w:t>E</w:t>
            </w:r>
            <w:r w:rsidR="00CD3A25">
              <w:rPr>
                <w:rFonts w:hint="eastAsia"/>
                <w:sz w:val="24"/>
              </w:rPr>
              <w:t>、</w:t>
            </w:r>
            <w:r w:rsidR="004623DB" w:rsidRPr="006706F6">
              <w:rPr>
                <w:rFonts w:hint="eastAsia"/>
                <w:sz w:val="24"/>
              </w:rPr>
              <w:t>系数矩阵</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ij</m:t>
                  </m:r>
                </m:sub>
              </m:sSub>
            </m:oMath>
            <w:r w:rsidR="004623DB">
              <w:rPr>
                <w:rFonts w:hint="eastAsia"/>
                <w:sz w:val="24"/>
              </w:rPr>
              <w:t>和</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ij</m:t>
                  </m:r>
                </m:sub>
              </m:sSub>
            </m:oMath>
          </w:p>
        </w:tc>
      </w:tr>
      <w:tr w:rsidR="005F4418" w:rsidRPr="00DE3C01" w14:paraId="049FF732" w14:textId="77777777" w:rsidTr="0099689A">
        <w:tc>
          <w:tcPr>
            <w:tcW w:w="993" w:type="dxa"/>
            <w:shd w:val="clear" w:color="auto" w:fill="FFFFFF" w:themeFill="background1"/>
          </w:tcPr>
          <w:p w14:paraId="0C61C33A"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1D8B509A" w14:textId="77777777" w:rsidR="005F4418" w:rsidRPr="00DE3C01" w:rsidRDefault="0082389C" w:rsidP="002B76C2">
            <w:pPr>
              <w:spacing w:line="440" w:lineRule="exact"/>
              <w:rPr>
                <w:sz w:val="24"/>
              </w:rPr>
            </w:pPr>
            <w:r>
              <w:rPr>
                <w:rFonts w:hint="eastAsia"/>
                <w:sz w:val="24"/>
              </w:rPr>
              <w:t>计算</w:t>
            </w:r>
            <w:r w:rsidR="006706F6" w:rsidRPr="006706F6">
              <w:rPr>
                <w:rFonts w:hint="eastAsia"/>
                <w:sz w:val="24"/>
              </w:rPr>
              <w:t>子图谱</w:t>
            </w:r>
            <w:r w:rsidR="002B76C2" w:rsidRPr="002B76C2">
              <w:rPr>
                <w:rFonts w:hint="eastAsia"/>
                <w:sz w:val="24"/>
              </w:rPr>
              <w:t>中偏移量最大的节点</w:t>
            </w:r>
            <w:r w:rsidR="002B76C2" w:rsidRPr="00EE1B68">
              <w:rPr>
                <w:rFonts w:hint="eastAsia"/>
                <w:i/>
                <w:sz w:val="24"/>
              </w:rPr>
              <w:t>pm</w:t>
            </w:r>
          </w:p>
        </w:tc>
      </w:tr>
      <w:tr w:rsidR="005F4418" w:rsidRPr="00DE3C01" w14:paraId="6201A6AE" w14:textId="77777777" w:rsidTr="0099689A">
        <w:tc>
          <w:tcPr>
            <w:tcW w:w="993" w:type="dxa"/>
            <w:shd w:val="clear" w:color="auto" w:fill="FFFFFF" w:themeFill="background1"/>
          </w:tcPr>
          <w:p w14:paraId="07DAE513"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7392CE4F" w14:textId="0B70C203" w:rsidR="005F4418" w:rsidRPr="00DE3C01" w:rsidRDefault="000518F9" w:rsidP="0099689A">
            <w:pPr>
              <w:spacing w:line="440" w:lineRule="exact"/>
              <w:rPr>
                <w:sz w:val="24"/>
              </w:rPr>
            </w:pPr>
            <w:r w:rsidRPr="000518F9">
              <w:rPr>
                <w:rFonts w:hint="eastAsia"/>
                <w:sz w:val="24"/>
              </w:rPr>
              <w:t>计算</w:t>
            </w:r>
            <w:r w:rsidR="004F2360">
              <w:rPr>
                <w:rFonts w:hint="eastAsia"/>
                <w:sz w:val="24"/>
              </w:rPr>
              <w:t>节点</w:t>
            </w:r>
            <w:r w:rsidR="00EE1B68" w:rsidRPr="00EE1B68">
              <w:rPr>
                <w:rFonts w:hint="eastAsia"/>
                <w:i/>
                <w:sz w:val="24"/>
              </w:rPr>
              <w:t>pm</w:t>
            </w:r>
            <w:r w:rsidRPr="000518F9">
              <w:rPr>
                <w:rFonts w:hint="eastAsia"/>
                <w:sz w:val="24"/>
              </w:rPr>
              <w:t>位移向量</w:t>
            </w:r>
            <w:r w:rsidRPr="000518F9">
              <w:rPr>
                <w:rFonts w:hint="eastAsia"/>
                <w:sz w:val="24"/>
              </w:rPr>
              <w:t>(</w:t>
            </w:r>
            <w:r w:rsidRPr="00EE1B68">
              <w:rPr>
                <w:rFonts w:hint="eastAsia"/>
                <w:i/>
                <w:sz w:val="24"/>
              </w:rPr>
              <w:t>δ</w:t>
            </w:r>
            <w:r w:rsidRPr="00EE1B68">
              <w:rPr>
                <w:rFonts w:hint="eastAsia"/>
                <w:i/>
                <w:sz w:val="24"/>
              </w:rPr>
              <w:t>x,</w:t>
            </w:r>
            <w:r w:rsidRPr="00EE1B68">
              <w:rPr>
                <w:rFonts w:hint="eastAsia"/>
                <w:i/>
                <w:sz w:val="24"/>
              </w:rPr>
              <w:t>δ</w:t>
            </w:r>
            <w:r w:rsidRPr="00EE1B68">
              <w:rPr>
                <w:rFonts w:hint="eastAsia"/>
                <w:i/>
                <w:sz w:val="24"/>
              </w:rPr>
              <w:t>y,</w:t>
            </w:r>
            <w:r w:rsidRPr="00EE1B68">
              <w:rPr>
                <w:rFonts w:hint="eastAsia"/>
                <w:i/>
                <w:sz w:val="24"/>
              </w:rPr>
              <w:t>δ</w:t>
            </w:r>
            <w:r w:rsidRPr="00EE1B68">
              <w:rPr>
                <w:rFonts w:hint="eastAsia"/>
                <w:i/>
                <w:sz w:val="24"/>
              </w:rPr>
              <w:t>z</w:t>
            </w:r>
            <w:r w:rsidRPr="000518F9">
              <w:rPr>
                <w:rFonts w:hint="eastAsia"/>
                <w:sz w:val="24"/>
              </w:rPr>
              <w:t>)</w:t>
            </w:r>
          </w:p>
        </w:tc>
      </w:tr>
      <w:tr w:rsidR="00C42659" w:rsidRPr="00DE3C01" w14:paraId="53F1136E" w14:textId="77777777" w:rsidTr="0099689A">
        <w:tc>
          <w:tcPr>
            <w:tcW w:w="993" w:type="dxa"/>
            <w:shd w:val="clear" w:color="auto" w:fill="FFFFFF" w:themeFill="background1"/>
          </w:tcPr>
          <w:p w14:paraId="74645652" w14:textId="77777777" w:rsidR="00C42659" w:rsidRPr="00DE3C01" w:rsidRDefault="00C42659"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8508452" w14:textId="77777777" w:rsidR="00C42659" w:rsidRPr="000518F9" w:rsidRDefault="00B66A30"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sidR="00CE17F9">
              <w:rPr>
                <w:rFonts w:hint="eastAsia"/>
                <w:sz w:val="24"/>
              </w:rPr>
              <w:t>大于</w:t>
            </w:r>
            <w:r w:rsidRPr="00B66A30">
              <w:rPr>
                <w:rFonts w:hint="eastAsia"/>
                <w:sz w:val="24"/>
              </w:rPr>
              <w:t>阈值</w:t>
            </w:r>
            <w:r w:rsidR="00505B32">
              <w:rPr>
                <w:rFonts w:hint="eastAsia"/>
                <w:sz w:val="24"/>
              </w:rPr>
              <w:t>，</w:t>
            </w:r>
            <w:r w:rsidR="00CE17F9">
              <w:rPr>
                <w:rFonts w:hint="eastAsia"/>
                <w:sz w:val="24"/>
              </w:rPr>
              <w:t>则</w:t>
            </w:r>
            <w:r w:rsidR="00505B32">
              <w:rPr>
                <w:rFonts w:hint="eastAsia"/>
                <w:sz w:val="24"/>
              </w:rPr>
              <w:t>执行下一步，否则执行步骤（</w:t>
            </w:r>
            <w:r w:rsidR="00505B32">
              <w:rPr>
                <w:rFonts w:hint="eastAsia"/>
                <w:sz w:val="24"/>
              </w:rPr>
              <w:t>2</w:t>
            </w:r>
            <w:r w:rsidR="00505B32">
              <w:rPr>
                <w:rFonts w:hint="eastAsia"/>
                <w:sz w:val="24"/>
              </w:rPr>
              <w:t>）（</w:t>
            </w:r>
            <w:r w:rsidR="00505B32">
              <w:rPr>
                <w:rFonts w:hint="eastAsia"/>
                <w:sz w:val="24"/>
              </w:rPr>
              <w:t>3</w:t>
            </w:r>
            <w:r w:rsidR="00505B32">
              <w:rPr>
                <w:rFonts w:hint="eastAsia"/>
                <w:sz w:val="24"/>
              </w:rPr>
              <w:t>）（</w:t>
            </w:r>
            <w:r w:rsidR="00505B32">
              <w:rPr>
                <w:rFonts w:hint="eastAsia"/>
                <w:sz w:val="24"/>
              </w:rPr>
              <w:t>4</w:t>
            </w:r>
            <w:r w:rsidR="00505B32">
              <w:rPr>
                <w:rFonts w:hint="eastAsia"/>
                <w:sz w:val="24"/>
              </w:rPr>
              <w:t>）</w:t>
            </w:r>
          </w:p>
        </w:tc>
      </w:tr>
      <w:tr w:rsidR="005F4418" w:rsidRPr="00DE3C01" w14:paraId="2159EE64" w14:textId="77777777" w:rsidTr="0099689A">
        <w:tc>
          <w:tcPr>
            <w:tcW w:w="993" w:type="dxa"/>
            <w:shd w:val="clear" w:color="auto" w:fill="FFFFFF" w:themeFill="background1"/>
          </w:tcPr>
          <w:p w14:paraId="62835467" w14:textId="77777777" w:rsidR="005F4418" w:rsidRPr="00DE3C01" w:rsidRDefault="005F4418" w:rsidP="0099689A">
            <w:pPr>
              <w:spacing w:line="440" w:lineRule="exact"/>
              <w:jc w:val="right"/>
              <w:rPr>
                <w:sz w:val="24"/>
              </w:rPr>
            </w:pPr>
            <w:r w:rsidRPr="00DE3C01">
              <w:rPr>
                <w:rFonts w:hint="eastAsia"/>
                <w:sz w:val="24"/>
              </w:rPr>
              <w:t>（</w:t>
            </w:r>
            <w:r w:rsidR="00C42659">
              <w:rPr>
                <w:sz w:val="24"/>
              </w:rPr>
              <w:t>6</w:t>
            </w:r>
            <w:r w:rsidRPr="00DE3C01">
              <w:rPr>
                <w:rFonts w:hint="eastAsia"/>
                <w:sz w:val="24"/>
              </w:rPr>
              <w:t>）</w:t>
            </w:r>
          </w:p>
        </w:tc>
        <w:tc>
          <w:tcPr>
            <w:tcW w:w="8078" w:type="dxa"/>
            <w:tcBorders>
              <w:left w:val="nil"/>
            </w:tcBorders>
            <w:shd w:val="clear" w:color="auto" w:fill="FFFFFF" w:themeFill="background1"/>
          </w:tcPr>
          <w:p w14:paraId="6349CD68" w14:textId="77777777" w:rsidR="005F4418" w:rsidRPr="00DE3C01" w:rsidRDefault="002076ED" w:rsidP="0099689A">
            <w:pPr>
              <w:spacing w:line="440" w:lineRule="exact"/>
              <w:rPr>
                <w:sz w:val="24"/>
              </w:rPr>
            </w:pPr>
            <w:r w:rsidRPr="002076ED">
              <w:rPr>
                <w:rFonts w:hint="eastAsia"/>
                <w:sz w:val="24"/>
              </w:rPr>
              <w:t>更新</w:t>
            </w:r>
            <w:r w:rsidR="004F2360">
              <w:rPr>
                <w:rFonts w:hint="eastAsia"/>
                <w:sz w:val="24"/>
              </w:rPr>
              <w:t>节点</w:t>
            </w:r>
            <w:r w:rsidRPr="00EE1B68">
              <w:rPr>
                <w:rFonts w:hint="eastAsia"/>
                <w:i/>
                <w:sz w:val="24"/>
              </w:rPr>
              <w:t>pm</w:t>
            </w:r>
            <w:r w:rsidRPr="002076ED">
              <w:rPr>
                <w:rFonts w:hint="eastAsia"/>
                <w:sz w:val="24"/>
              </w:rPr>
              <w:t>的位置</w:t>
            </w:r>
          </w:p>
        </w:tc>
      </w:tr>
      <w:tr w:rsidR="00E34C9E" w:rsidRPr="00DE3C01" w14:paraId="67AC1E51" w14:textId="77777777" w:rsidTr="0099689A">
        <w:tc>
          <w:tcPr>
            <w:tcW w:w="993" w:type="dxa"/>
            <w:shd w:val="clear" w:color="auto" w:fill="FFFFFF" w:themeFill="background1"/>
          </w:tcPr>
          <w:p w14:paraId="121B437B" w14:textId="77777777" w:rsidR="00E34C9E" w:rsidRPr="00DE3C01" w:rsidRDefault="00E34C9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3AF86E4C" w14:textId="77777777" w:rsidR="00E34C9E" w:rsidRPr="002076ED" w:rsidRDefault="00325EF8" w:rsidP="0099689A">
            <w:pPr>
              <w:spacing w:line="440" w:lineRule="exact"/>
              <w:rPr>
                <w:sz w:val="24"/>
              </w:rPr>
            </w:pPr>
            <w:r w:rsidRPr="00325EF8">
              <w:rPr>
                <w:rFonts w:hint="eastAsia"/>
                <w:sz w:val="24"/>
              </w:rPr>
              <w:t>子图谱的总偏移量</w:t>
            </w:r>
            <w:r w:rsidRPr="00325EF8">
              <w:rPr>
                <w:rFonts w:hint="eastAsia"/>
                <w:sz w:val="24"/>
              </w:rPr>
              <w:t>E</w:t>
            </w:r>
          </w:p>
        </w:tc>
      </w:tr>
      <w:tr w:rsidR="00E34C9E" w:rsidRPr="00DE3C01" w14:paraId="0E74BBAB" w14:textId="77777777" w:rsidTr="0099689A">
        <w:tc>
          <w:tcPr>
            <w:tcW w:w="993" w:type="dxa"/>
            <w:shd w:val="clear" w:color="auto" w:fill="FFFFFF" w:themeFill="background1"/>
          </w:tcPr>
          <w:p w14:paraId="5113F8EB" w14:textId="77777777" w:rsidR="00E34C9E" w:rsidRPr="00DE3C01" w:rsidRDefault="00E34C9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06413401" w14:textId="77777777" w:rsidR="00E34C9E" w:rsidRPr="002076ED" w:rsidRDefault="00325EF8" w:rsidP="0099689A">
            <w:pPr>
              <w:spacing w:line="440" w:lineRule="exact"/>
              <w:rPr>
                <w:sz w:val="24"/>
              </w:rPr>
            </w:pPr>
            <w:r w:rsidRPr="00325EF8">
              <w:rPr>
                <w:rFonts w:hint="eastAsia"/>
                <w:sz w:val="24"/>
              </w:rPr>
              <w:t>子图谱中偏移量最大的节点</w:t>
            </w:r>
            <w:r w:rsidRPr="00EE1B68">
              <w:rPr>
                <w:rFonts w:hint="eastAsia"/>
                <w:i/>
                <w:sz w:val="24"/>
              </w:rPr>
              <w:t>pm</w:t>
            </w:r>
          </w:p>
        </w:tc>
      </w:tr>
      <w:tr w:rsidR="00E34C9E" w:rsidRPr="00DE3C01" w14:paraId="7F54D2EA" w14:textId="77777777" w:rsidTr="0099689A">
        <w:tc>
          <w:tcPr>
            <w:tcW w:w="993" w:type="dxa"/>
            <w:shd w:val="clear" w:color="auto" w:fill="FFFFFF" w:themeFill="background1"/>
          </w:tcPr>
          <w:p w14:paraId="2F505687" w14:textId="77777777" w:rsidR="00E34C9E" w:rsidRPr="00DE3C01" w:rsidRDefault="00E34C9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381456DB" w14:textId="77777777" w:rsidR="00E34C9E" w:rsidRPr="002076ED" w:rsidRDefault="00C02AC5"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sidR="008B6854">
              <w:rPr>
                <w:rFonts w:hint="eastAsia"/>
                <w:sz w:val="24"/>
              </w:rPr>
              <w:t>到</w:t>
            </w:r>
            <w:r>
              <w:rPr>
                <w:rFonts w:hint="eastAsia"/>
                <w:sz w:val="24"/>
              </w:rPr>
              <w:t>（</w:t>
            </w:r>
            <w:r w:rsidR="008B6854">
              <w:rPr>
                <w:sz w:val="24"/>
              </w:rPr>
              <w:t>8</w:t>
            </w:r>
            <w:r>
              <w:rPr>
                <w:rFonts w:hint="eastAsia"/>
                <w:sz w:val="24"/>
              </w:rPr>
              <w:t>）</w:t>
            </w:r>
          </w:p>
        </w:tc>
      </w:tr>
      <w:tr w:rsidR="00425E30" w:rsidRPr="00DE3C01" w14:paraId="72D73D93" w14:textId="77777777" w:rsidTr="0099689A">
        <w:tc>
          <w:tcPr>
            <w:tcW w:w="993" w:type="dxa"/>
            <w:shd w:val="clear" w:color="auto" w:fill="FFFFFF" w:themeFill="background1"/>
          </w:tcPr>
          <w:p w14:paraId="742C6685" w14:textId="77777777" w:rsidR="00425E30" w:rsidRDefault="00715949"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666604E9" w14:textId="679CD7BC" w:rsidR="00425E30" w:rsidRDefault="00360EE7" w:rsidP="0099689A">
            <w:pPr>
              <w:spacing w:line="440" w:lineRule="exact"/>
              <w:rPr>
                <w:sz w:val="24"/>
              </w:rPr>
            </w:pPr>
            <w:r>
              <w:rPr>
                <w:rFonts w:hint="eastAsia"/>
                <w:sz w:val="24"/>
              </w:rPr>
              <w:t>输出</w:t>
            </w:r>
            <w:r w:rsidR="00342F8F">
              <w:rPr>
                <w:rFonts w:hint="eastAsia"/>
                <w:sz w:val="24"/>
              </w:rPr>
              <w:t>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7701438C" w14:textId="77777777" w:rsidTr="0099689A">
        <w:tc>
          <w:tcPr>
            <w:tcW w:w="993" w:type="dxa"/>
            <w:tcBorders>
              <w:bottom w:val="single" w:sz="4" w:space="0" w:color="auto"/>
            </w:tcBorders>
            <w:shd w:val="clear" w:color="auto" w:fill="FFFFFF" w:themeFill="background1"/>
          </w:tcPr>
          <w:p w14:paraId="466235ED" w14:textId="77777777" w:rsidR="005F4418" w:rsidRPr="00DE3C01" w:rsidRDefault="005F4418" w:rsidP="0008268B">
            <w:pPr>
              <w:spacing w:line="440" w:lineRule="exact"/>
              <w:jc w:val="right"/>
              <w:rPr>
                <w:sz w:val="24"/>
              </w:rPr>
            </w:pPr>
            <w:r w:rsidRPr="00DE3C01">
              <w:rPr>
                <w:rFonts w:hint="eastAsia"/>
                <w:sz w:val="24"/>
              </w:rPr>
              <w:t>（</w:t>
            </w:r>
            <w:r w:rsidR="0008268B">
              <w:rPr>
                <w:rFonts w:hint="eastAsia"/>
                <w:sz w:val="24"/>
              </w:rPr>
              <w:t>1</w:t>
            </w:r>
            <w:r w:rsidR="00342F8F">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40BB92F3" w14:textId="77777777" w:rsidR="005F4418" w:rsidRPr="00DE3C01" w:rsidRDefault="005F4418" w:rsidP="0099689A">
            <w:pPr>
              <w:spacing w:line="440" w:lineRule="exact"/>
              <w:rPr>
                <w:sz w:val="24"/>
              </w:rPr>
            </w:pPr>
            <w:r w:rsidRPr="00DE3C01">
              <w:rPr>
                <w:rFonts w:hint="eastAsia"/>
                <w:sz w:val="24"/>
              </w:rPr>
              <w:t>算法结束</w:t>
            </w:r>
          </w:p>
        </w:tc>
      </w:tr>
    </w:tbl>
    <w:p w14:paraId="068958CF" w14:textId="77777777" w:rsidR="006E6469" w:rsidRDefault="006E6469" w:rsidP="006E6469">
      <w:pPr>
        <w:pStyle w:val="2"/>
      </w:pPr>
      <w:bookmarkStart w:id="23" w:name="_Toc517267155"/>
      <w:r>
        <w:t>3</w:t>
      </w:r>
      <w:r w:rsidR="001338D4">
        <w:rPr>
          <w:rFonts w:hint="eastAsia"/>
        </w:rPr>
        <w:t>.</w:t>
      </w:r>
      <w:r w:rsidR="001338D4">
        <w:t>5</w:t>
      </w:r>
      <w:r>
        <w:rPr>
          <w:rFonts w:hint="eastAsia"/>
        </w:rPr>
        <w:t xml:space="preserve"> </w:t>
      </w:r>
      <w:r>
        <w:rPr>
          <w:rFonts w:hint="eastAsia"/>
        </w:rPr>
        <w:t>本章小结</w:t>
      </w:r>
      <w:bookmarkEnd w:id="23"/>
      <w:r>
        <w:rPr>
          <w:rFonts w:hint="eastAsia"/>
        </w:rPr>
        <w:tab/>
      </w:r>
    </w:p>
    <w:p w14:paraId="5E20B5EB" w14:textId="23B19E49" w:rsidR="002D4C9E" w:rsidRPr="003F443A" w:rsidRDefault="00F26EA2" w:rsidP="0099689A">
      <w:pPr>
        <w:pStyle w:val="7"/>
      </w:pPr>
      <w:r>
        <w:t>人员社会关系图谱布局加速算法</w:t>
      </w:r>
      <w:r w:rsidR="00B23071" w:rsidRPr="006F4AE7">
        <w:t>是本课题的核心</w:t>
      </w:r>
      <w:r>
        <w:t>内容</w:t>
      </w:r>
      <w:r w:rsidR="00B23071" w:rsidRPr="006F4AE7">
        <w:t>，</w:t>
      </w:r>
      <w:r w:rsidR="00104953">
        <w:t>主要包括</w:t>
      </w:r>
      <w:r>
        <w:t>节点解析、关系解析、节点分层、</w:t>
      </w:r>
      <w:r w:rsidRPr="0021583C">
        <w:t>节点布局和关系布局</w:t>
      </w:r>
      <w:r w:rsidR="00103091">
        <w:t>五大部分</w:t>
      </w:r>
      <w:r w:rsidR="00FA0AD2">
        <w:t>。节点解析和关系解析使用</w:t>
      </w:r>
      <w:r w:rsidR="00FA0AD2">
        <w:t>DOM4J</w:t>
      </w:r>
      <w:r w:rsidR="00FA0AD2">
        <w:t>解析方法从</w:t>
      </w:r>
      <w:r w:rsidR="00FA0AD2">
        <w:t>XML</w:t>
      </w:r>
      <w:r w:rsidR="00FA0AD2">
        <w:t>文件中解析出图谱信息</w:t>
      </w:r>
      <w:r w:rsidR="00161853">
        <w:t>；</w:t>
      </w:r>
      <w:r w:rsidR="005A42CE">
        <w:t>节点分层</w:t>
      </w:r>
      <w:r w:rsidR="005A42CE" w:rsidRPr="006F4AE7">
        <w:t>通过</w:t>
      </w:r>
      <w:r w:rsidR="00DD0B7C">
        <w:t>社团发现</w:t>
      </w:r>
      <w:r w:rsidR="00DF68ED">
        <w:t>算法对源图谱进行聚类，得到聚类子图谱</w:t>
      </w:r>
      <w:r w:rsidR="00C522D2">
        <w:t>，</w:t>
      </w:r>
      <w:r w:rsidR="005A42CE" w:rsidRPr="006F4AE7">
        <w:t>然后构造抽象图谱</w:t>
      </w:r>
      <w:r w:rsidR="00C522D2">
        <w:t>将源图谱分为两层</w:t>
      </w:r>
      <w:r w:rsidR="00161853">
        <w:t>；</w:t>
      </w:r>
      <w:r w:rsidR="008917A9">
        <w:t>节点布局和关系布局使用</w:t>
      </w:r>
      <w:r w:rsidR="004C6090">
        <w:t>KK</w:t>
      </w:r>
      <w:r w:rsidR="004C6090">
        <w:t>图谱算法</w:t>
      </w:r>
      <w:r w:rsidR="008917A9">
        <w:t>进行布局，</w:t>
      </w:r>
      <w:r w:rsidR="000C3F82">
        <w:t>首先对抽象图谱进行布局，实现对图谱的整体布局，</w:t>
      </w:r>
      <w:r w:rsidR="00990D18">
        <w:t>然后对子图谱布局，最终完成了对图谱的布局加速。</w:t>
      </w:r>
    </w:p>
    <w:p w14:paraId="27EFE578" w14:textId="77777777" w:rsidR="002D4C9E" w:rsidRPr="00875A0F" w:rsidRDefault="00D80446" w:rsidP="00875A0F">
      <w:pPr>
        <w:pStyle w:val="1"/>
        <w:spacing w:before="402" w:after="402"/>
      </w:pPr>
      <w:bookmarkStart w:id="24" w:name="_Toc517267156"/>
      <w:r w:rsidRPr="00875A0F">
        <w:lastRenderedPageBreak/>
        <w:t>第</w:t>
      </w:r>
      <w:r w:rsidRPr="00875A0F">
        <w:rPr>
          <w:rFonts w:hint="eastAsia"/>
        </w:rPr>
        <w:t>4</w:t>
      </w:r>
      <w:r w:rsidR="00B938CF" w:rsidRPr="00875A0F">
        <w:t>章</w:t>
      </w:r>
      <w:r w:rsidR="00B938CF" w:rsidRPr="00875A0F">
        <w:rPr>
          <w:rFonts w:hint="eastAsia"/>
        </w:rPr>
        <w:t xml:space="preserve"> </w:t>
      </w:r>
      <w:r w:rsidR="002D4C9E" w:rsidRPr="00875A0F">
        <w:t>基于多线程的人员社会关系图谱展示加速算法</w:t>
      </w:r>
      <w:r w:rsidR="00B06730">
        <w:rPr>
          <w:rFonts w:hint="eastAsia"/>
        </w:rPr>
        <w:t>实现</w:t>
      </w:r>
      <w:bookmarkEnd w:id="24"/>
    </w:p>
    <w:p w14:paraId="3942F20E" w14:textId="77777777" w:rsidR="002D4C9E" w:rsidRDefault="0013605D" w:rsidP="00A02FB8">
      <w:pPr>
        <w:pStyle w:val="2"/>
      </w:pPr>
      <w:bookmarkStart w:id="25" w:name="_Toc517267157"/>
      <w:r>
        <w:t>4</w:t>
      </w:r>
      <w:r w:rsidR="00512CEE">
        <w:t xml:space="preserve">.1 </w:t>
      </w:r>
      <w:r w:rsidR="002D4C9E" w:rsidRPr="00A02FB8">
        <w:t>总体</w:t>
      </w:r>
      <w:r w:rsidR="00353A3F">
        <w:t>实现</w:t>
      </w:r>
      <w:bookmarkEnd w:id="25"/>
    </w:p>
    <w:p w14:paraId="584CC52C" w14:textId="08DE280E" w:rsidR="004473FA" w:rsidRDefault="00DE7C94" w:rsidP="004473FA">
      <w:pPr>
        <w:pStyle w:val="7"/>
      </w:pPr>
      <w:r>
        <w:t>图谱展示加速算法</w:t>
      </w:r>
      <w:r w:rsidR="005B2FA0">
        <w:t>是通过多线程解析</w:t>
      </w:r>
      <w:r w:rsidR="005B2FA0">
        <w:t>XML</w:t>
      </w:r>
      <w:r w:rsidR="005B2FA0">
        <w:t>文件</w:t>
      </w:r>
      <w:r w:rsidR="00B80E26">
        <w:t>、</w:t>
      </w:r>
      <w:r w:rsidR="00992DFE">
        <w:t>展示图谱节点和边</w:t>
      </w:r>
      <w:r w:rsidR="00E149EF">
        <w:t>来</w:t>
      </w:r>
      <w:r w:rsidR="00142FA5">
        <w:t>实现</w:t>
      </w:r>
      <w:r w:rsidR="00C95157">
        <w:t>图谱加速展示的算法，</w:t>
      </w:r>
      <w:r w:rsidR="00DC334D">
        <w:t>图谱展示加速</w:t>
      </w:r>
      <w:r w:rsidR="002420FF">
        <w:t>算法思想是：</w:t>
      </w:r>
      <w:r w:rsidR="001506B8">
        <w:t>首先获取</w:t>
      </w:r>
      <w:r w:rsidR="001506B8">
        <w:t>XML</w:t>
      </w:r>
      <w:r w:rsidR="001506B8">
        <w:t>文件，</w:t>
      </w:r>
      <w:r w:rsidR="00F81D6F">
        <w:t>然后运行</w:t>
      </w:r>
      <w:r w:rsidR="00E615B9">
        <w:t>若干</w:t>
      </w:r>
      <w:r w:rsidR="00F81D6F">
        <w:t>个线程，</w:t>
      </w:r>
      <w:r w:rsidR="00BA4A79">
        <w:t>使用</w:t>
      </w:r>
      <w:r w:rsidR="00E615B9">
        <w:t>这几个线程分段解析</w:t>
      </w:r>
      <w:r w:rsidR="00E615B9">
        <w:t>XML</w:t>
      </w:r>
      <w:r w:rsidR="00E615B9">
        <w:t>文件，将读取节点和</w:t>
      </w:r>
      <w:proofErr w:type="gramStart"/>
      <w:r w:rsidR="00E615B9">
        <w:t>边</w:t>
      </w:r>
      <w:proofErr w:type="gramEnd"/>
      <w:r w:rsidR="00E615B9">
        <w:t>的信息传递给可视化工具提供的接口，从而将图谱展示出来。该算法</w:t>
      </w:r>
      <w:r w:rsidR="00666D94">
        <w:t>主要包括</w:t>
      </w:r>
      <w:r w:rsidR="00D81B1D">
        <w:t>三个</w:t>
      </w:r>
      <w:r w:rsidR="00666D94">
        <w:t>方面</w:t>
      </w:r>
      <w:r w:rsidR="00D81B1D">
        <w:t>：展示策略、节点展示以及关系展示</w:t>
      </w:r>
      <w:r w:rsidR="0087473D">
        <w:t>。</w:t>
      </w:r>
      <w:r w:rsidR="004473FA">
        <w:t>基于</w:t>
      </w:r>
      <w:r w:rsidR="004473FA" w:rsidRPr="004D2912">
        <w:t>多线程</w:t>
      </w:r>
      <w:r w:rsidR="004473FA">
        <w:t>展示加速算法</w:t>
      </w:r>
      <w:r w:rsidR="004473FA" w:rsidRPr="004D2912">
        <w:t>流程图</w:t>
      </w:r>
      <w:r w:rsidR="004473FA">
        <w:t>如图</w:t>
      </w:r>
      <w:r w:rsidR="004473FA">
        <w:t xml:space="preserve"> </w:t>
      </w:r>
      <w:r w:rsidR="004473FA">
        <w:rPr>
          <w:rFonts w:hint="eastAsia"/>
        </w:rPr>
        <w:t>4.</w:t>
      </w:r>
      <w:r w:rsidR="003906D7">
        <w:t>1</w:t>
      </w:r>
      <w:r w:rsidR="004473FA">
        <w:rPr>
          <w:rFonts w:hint="eastAsia"/>
        </w:rPr>
        <w:t>所示。</w:t>
      </w:r>
    </w:p>
    <w:p w14:paraId="14350AC5" w14:textId="25648671" w:rsidR="004473FA" w:rsidRDefault="00B1719E" w:rsidP="004473FA">
      <w:pPr>
        <w:jc w:val="center"/>
      </w:pPr>
      <w:r>
        <w:object w:dxaOrig="1590" w:dyaOrig="3046" w14:anchorId="721348D6">
          <v:shape id="_x0000_i1031" type="#_x0000_t75" style="width:105pt;height:200.25pt" o:ole="" o:bordertopcolor="#ffa600 pure" o:borderleftcolor="#ffa600 pure" o:borderbottomcolor="#ffa600 pure" o:borderrightcolor="#ffa600 pure">
            <v:imagedata r:id="rId41" o:title=""/>
          </v:shape>
          <o:OLEObject Type="Embed" ProgID="Visio.Drawing.15" ShapeID="_x0000_i1031" DrawAspect="Content" ObjectID="_1616398956" r:id="rId42"/>
        </w:object>
      </w:r>
    </w:p>
    <w:p w14:paraId="51EADC9D" w14:textId="77777777" w:rsidR="0087473D" w:rsidRDefault="004473FA" w:rsidP="005F1369">
      <w:pPr>
        <w:pStyle w:val="7"/>
        <w:numPr>
          <w:ilvl w:val="0"/>
          <w:numId w:val="0"/>
        </w:numPr>
        <w:jc w:val="center"/>
      </w:pPr>
      <w:r w:rsidRPr="004D2912">
        <w:t>图</w:t>
      </w:r>
      <w:r w:rsidR="00206988">
        <w:rPr>
          <w:rFonts w:hint="eastAsia"/>
        </w:rPr>
        <w:t xml:space="preserve"> 4.</w:t>
      </w:r>
      <w:r w:rsidR="00206988">
        <w:t>1</w:t>
      </w:r>
      <w:r w:rsidRPr="004D2912">
        <w:t xml:space="preserve"> </w:t>
      </w:r>
      <w:r w:rsidR="005C08FD">
        <w:t>基于</w:t>
      </w:r>
      <w:r w:rsidR="005C08FD" w:rsidRPr="004D2912">
        <w:t>多线程</w:t>
      </w:r>
      <w:r w:rsidR="005C08FD">
        <w:t>展示加速算法</w:t>
      </w:r>
      <w:r w:rsidR="005C08FD" w:rsidRPr="004D2912">
        <w:t>流程图</w:t>
      </w:r>
    </w:p>
    <w:p w14:paraId="16916346" w14:textId="77777777" w:rsidR="008A3F48" w:rsidRDefault="008A3F48" w:rsidP="0099689A">
      <w:pPr>
        <w:pStyle w:val="7"/>
      </w:pPr>
      <w:r>
        <w:t>（</w:t>
      </w:r>
      <w:r>
        <w:rPr>
          <w:rFonts w:hint="eastAsia"/>
        </w:rPr>
        <w:t>1</w:t>
      </w:r>
      <w:r>
        <w:t>）</w:t>
      </w:r>
      <w:r w:rsidR="007E5639">
        <w:t>展示策略</w:t>
      </w:r>
    </w:p>
    <w:p w14:paraId="3A1E63F4" w14:textId="50A04DF1" w:rsidR="00722810" w:rsidRPr="00B60DE3" w:rsidRDefault="008A3F48" w:rsidP="00B60DE3">
      <w:pPr>
        <w:pStyle w:val="7"/>
      </w:pPr>
      <w:r>
        <w:t>展示策略</w:t>
      </w:r>
      <w:r w:rsidR="007E5639">
        <w:t>是通过多线程来解析</w:t>
      </w:r>
      <w:r w:rsidR="007E5639">
        <w:t>XML</w:t>
      </w:r>
      <w:r w:rsidR="007E5639">
        <w:t>文件和展示节点和</w:t>
      </w:r>
      <w:proofErr w:type="gramStart"/>
      <w:r w:rsidR="007E5639">
        <w:t>边</w:t>
      </w:r>
      <w:proofErr w:type="gramEnd"/>
      <w:r w:rsidR="00A21493">
        <w:t>，</w:t>
      </w:r>
      <w:r w:rsidR="00C02263">
        <w:rPr>
          <w:rFonts w:hint="eastAsia"/>
        </w:rPr>
        <w:t>一般情况下，都是采用单线程来展示图谱中节点和关系，</w:t>
      </w:r>
      <w:r w:rsidR="00722810">
        <w:rPr>
          <w:rFonts w:hint="eastAsia"/>
        </w:rPr>
        <w:t>单线程是该进程中只有一个线程，在程序执行过程中，程序是线性的，程序从开始到结束完全按照一个方向来执行，前面的执行完，后面的才能接着执行。多线程是该进程中有多个线程，可以有多个线程同时执行，实现了多个线程之间并发执行</w:t>
      </w:r>
      <w:r w:rsidR="00144AEB" w:rsidRPr="00144AEB">
        <w:rPr>
          <w:vertAlign w:val="superscript"/>
        </w:rPr>
        <w:fldChar w:fldCharType="begin"/>
      </w:r>
      <w:r w:rsidR="00144AEB" w:rsidRPr="00144AEB">
        <w:rPr>
          <w:vertAlign w:val="superscript"/>
        </w:rPr>
        <w:instrText xml:space="preserve"> </w:instrText>
      </w:r>
      <w:r w:rsidR="00144AEB" w:rsidRPr="00144AEB">
        <w:rPr>
          <w:rFonts w:hint="eastAsia"/>
          <w:vertAlign w:val="superscript"/>
        </w:rPr>
        <w:instrText>REF _Ref515961624 \r \h</w:instrText>
      </w:r>
      <w:r w:rsidR="00144AEB" w:rsidRPr="00144AEB">
        <w:rPr>
          <w:vertAlign w:val="superscript"/>
        </w:rPr>
        <w:instrText xml:space="preserve"> </w:instrText>
      </w:r>
      <w:r w:rsidR="00144AEB">
        <w:rPr>
          <w:vertAlign w:val="superscript"/>
        </w:rPr>
        <w:instrText xml:space="preserve"> \* MERGEFORMAT </w:instrText>
      </w:r>
      <w:r w:rsidR="00144AEB" w:rsidRPr="00144AEB">
        <w:rPr>
          <w:vertAlign w:val="superscript"/>
        </w:rPr>
      </w:r>
      <w:r w:rsidR="00144AEB" w:rsidRPr="00144AEB">
        <w:rPr>
          <w:vertAlign w:val="superscript"/>
        </w:rPr>
        <w:fldChar w:fldCharType="separate"/>
      </w:r>
      <w:r w:rsidR="00667B81">
        <w:rPr>
          <w:vertAlign w:val="superscript"/>
        </w:rPr>
        <w:t>[23]</w:t>
      </w:r>
      <w:r w:rsidR="00144AEB" w:rsidRPr="00144AEB">
        <w:rPr>
          <w:vertAlign w:val="superscript"/>
        </w:rPr>
        <w:fldChar w:fldCharType="end"/>
      </w:r>
      <w:r w:rsidR="00722810">
        <w:rPr>
          <w:rFonts w:hint="eastAsia"/>
        </w:rPr>
        <w:t>的技术。所以，如果通过多线程来展示图谱的节点和关系，便能提高展示图谱的效率。另外，每个线程需要消耗一定的</w:t>
      </w:r>
      <w:r w:rsidR="00722810">
        <w:rPr>
          <w:rFonts w:hint="eastAsia"/>
        </w:rPr>
        <w:t>CUP</w:t>
      </w:r>
      <w:r w:rsidR="00722810">
        <w:rPr>
          <w:rFonts w:hint="eastAsia"/>
        </w:rPr>
        <w:t>资源来管理，最主要的是进程的上下文切换需要消耗资源，如果频繁的上下文切换，就会出现抖动现象，</w:t>
      </w:r>
      <w:r w:rsidR="00722810">
        <w:rPr>
          <w:rFonts w:hint="eastAsia"/>
        </w:rPr>
        <w:t>CUP</w:t>
      </w:r>
      <w:r w:rsidR="00722810">
        <w:rPr>
          <w:rFonts w:hint="eastAsia"/>
        </w:rPr>
        <w:t>的有效利用机会很低，因此针对不同的节点和关系数目，需要设置不同数目的多线程，以最大幅度的提高图谱的展示速度。</w:t>
      </w:r>
      <w:r w:rsidR="00722810">
        <w:t>在人员社会关系图谱的展示过程中，主要的耗时在图谱文</w:t>
      </w:r>
      <w:r w:rsidR="00722810">
        <w:lastRenderedPageBreak/>
        <w:t>件</w:t>
      </w:r>
      <w:r w:rsidR="00722810">
        <w:t>XML</w:t>
      </w:r>
      <w:r w:rsidR="00722810">
        <w:t>文件的解析和图谱中节点和关系的展示上，所以主要对这两点进行优化。多线程便可实现较大程度的优化，用多线程解析</w:t>
      </w:r>
      <w:r w:rsidR="00722810">
        <w:t>XML</w:t>
      </w:r>
      <w:r w:rsidR="00722810">
        <w:t>文件，用多线程展示图谱的</w:t>
      </w:r>
      <w:r w:rsidR="00722810">
        <w:rPr>
          <w:rFonts w:hint="eastAsia"/>
        </w:rPr>
        <w:t>节点和关系</w:t>
      </w:r>
      <w:r w:rsidR="00722810" w:rsidRPr="00B60DE3">
        <w:rPr>
          <w:rFonts w:hint="eastAsia"/>
        </w:rPr>
        <w:t>。</w:t>
      </w:r>
    </w:p>
    <w:p w14:paraId="58BBA970" w14:textId="77777777" w:rsidR="00694DEA" w:rsidRPr="00B60DE3" w:rsidRDefault="004F5F7D" w:rsidP="00B60DE3">
      <w:pPr>
        <w:pStyle w:val="7"/>
      </w:pPr>
      <w:r w:rsidRPr="00B60DE3">
        <w:t>（</w:t>
      </w:r>
      <w:r w:rsidRPr="00B60DE3">
        <w:rPr>
          <w:rFonts w:hint="eastAsia"/>
        </w:rPr>
        <w:t>2</w:t>
      </w:r>
      <w:r w:rsidRPr="00B60DE3">
        <w:t>）</w:t>
      </w:r>
      <w:r w:rsidR="004A3E6C" w:rsidRPr="00B60DE3">
        <w:t>节点展示</w:t>
      </w:r>
    </w:p>
    <w:p w14:paraId="3AED5737" w14:textId="1A46FF36" w:rsidR="00722810" w:rsidRDefault="00694DEA" w:rsidP="00AC25C6">
      <w:pPr>
        <w:pStyle w:val="7"/>
      </w:pPr>
      <w:r>
        <w:t>节点展示</w:t>
      </w:r>
      <w:r w:rsidR="00FE13D7">
        <w:t>就是从存储图谱的</w:t>
      </w:r>
      <w:r w:rsidR="00FE13D7">
        <w:t>XML</w:t>
      </w:r>
      <w:r w:rsidR="00FE13D7">
        <w:t>文件中</w:t>
      </w:r>
      <w:r w:rsidR="003D1FC7">
        <w:t>解析</w:t>
      </w:r>
      <w:r w:rsidR="00A00DD8">
        <w:t>出所有</w:t>
      </w:r>
      <w:r w:rsidR="003D1FC7">
        <w:t>节点</w:t>
      </w:r>
      <w:r w:rsidR="00BD7940">
        <w:t>id</w:t>
      </w:r>
      <w:r w:rsidR="00BD7940">
        <w:t>值、</w:t>
      </w:r>
      <w:r w:rsidR="006E7A07">
        <w:t>横坐标</w:t>
      </w:r>
      <w:r w:rsidR="006E7A07">
        <w:t>X</w:t>
      </w:r>
      <w:r w:rsidR="006E7A07">
        <w:t>值、纵坐标</w:t>
      </w:r>
      <w:r w:rsidR="00B03D6B">
        <w:t>Y</w:t>
      </w:r>
      <w:r w:rsidR="00B03D6B">
        <w:t>值</w:t>
      </w:r>
      <w:r w:rsidR="006E7A07">
        <w:t>、节点的宽度</w:t>
      </w:r>
      <w:proofErr w:type="spellStart"/>
      <w:r w:rsidR="006E7A07">
        <w:t>widNode</w:t>
      </w:r>
      <w:proofErr w:type="spellEnd"/>
      <w:r w:rsidR="006E7A07">
        <w:t>和节点的高度</w:t>
      </w:r>
      <w:proofErr w:type="spellStart"/>
      <w:r w:rsidR="006E7A07">
        <w:t>heiNode</w:t>
      </w:r>
      <w:proofErr w:type="spellEnd"/>
      <w:r w:rsidR="00B03D6B">
        <w:t>，</w:t>
      </w:r>
      <w:r w:rsidR="00BA742E">
        <w:t>然后将其在画布上展示出来</w:t>
      </w:r>
      <w:r w:rsidR="00E17DC6">
        <w:t>，</w:t>
      </w:r>
      <w:r w:rsidR="009F25F3">
        <w:t>本课题使用的可视化工具</w:t>
      </w:r>
      <w:r w:rsidR="002A34A6">
        <w:t>只需要将</w:t>
      </w:r>
      <w:r w:rsidR="00C930BA">
        <w:t>有节点</w:t>
      </w:r>
      <w:r w:rsidR="00C930BA">
        <w:t>id</w:t>
      </w:r>
      <w:r w:rsidR="00C930BA">
        <w:t>值、横坐标</w:t>
      </w:r>
      <w:r w:rsidR="00C930BA">
        <w:t>X</w:t>
      </w:r>
      <w:r w:rsidR="00C930BA">
        <w:t>值、纵坐标</w:t>
      </w:r>
      <w:r w:rsidR="00C930BA">
        <w:t>Y</w:t>
      </w:r>
      <w:r w:rsidR="00C930BA">
        <w:t>值、节点的宽度</w:t>
      </w:r>
      <w:proofErr w:type="spellStart"/>
      <w:r w:rsidR="00C930BA">
        <w:t>widNode</w:t>
      </w:r>
      <w:proofErr w:type="spellEnd"/>
      <w:r w:rsidR="00C930BA">
        <w:t>和节点的高度</w:t>
      </w:r>
      <w:proofErr w:type="spellStart"/>
      <w:r w:rsidR="00C930BA">
        <w:t>heiNode</w:t>
      </w:r>
      <w:proofErr w:type="spellEnd"/>
      <w:r w:rsidR="00C930BA">
        <w:t>分别存储在</w:t>
      </w:r>
      <w:r w:rsidR="00C930BA">
        <w:t>Vector</w:t>
      </w:r>
      <w:r w:rsidR="00C930BA">
        <w:t>类型的变量中，</w:t>
      </w:r>
      <w:r w:rsidR="001A6CCB">
        <w:t>将这些变量的地址存放在</w:t>
      </w:r>
      <w:r w:rsidR="001A6CCB">
        <w:t>Vector</w:t>
      </w:r>
      <w:r w:rsidR="001A6CCB">
        <w:t>类型的变量</w:t>
      </w:r>
      <w:r w:rsidR="001A6CCB">
        <w:t>people</w:t>
      </w:r>
      <w:r w:rsidR="001A6CCB">
        <w:t>中，</w:t>
      </w:r>
      <w:r w:rsidR="0064224B">
        <w:t>最后将</w:t>
      </w:r>
      <w:r w:rsidR="0064224B">
        <w:t>Vector</w:t>
      </w:r>
      <w:r w:rsidR="0064224B">
        <w:t>变量</w:t>
      </w:r>
      <w:r w:rsidR="0064224B">
        <w:t>people</w:t>
      </w:r>
      <w:r w:rsidR="002A34A6">
        <w:t>存储在</w:t>
      </w:r>
      <w:r w:rsidR="002A34A6">
        <w:t>map</w:t>
      </w:r>
      <w:r w:rsidR="002A34A6">
        <w:t>的数据结构中，然后传给该工具就可将图谱展示出来。</w:t>
      </w:r>
    </w:p>
    <w:p w14:paraId="14AF9355" w14:textId="6641B68D" w:rsidR="006A0545" w:rsidRDefault="006A0545" w:rsidP="00EC6E14">
      <w:pPr>
        <w:pStyle w:val="7"/>
      </w:pPr>
      <w:r>
        <w:t>（</w:t>
      </w:r>
      <w:r>
        <w:rPr>
          <w:rFonts w:hint="eastAsia"/>
        </w:rPr>
        <w:t>3</w:t>
      </w:r>
      <w:r>
        <w:t>）关系展示</w:t>
      </w:r>
    </w:p>
    <w:p w14:paraId="14DDE3B1" w14:textId="65E10DAA" w:rsidR="00BA49AC" w:rsidRDefault="00BA49AC" w:rsidP="00BA49AC">
      <w:pPr>
        <w:pStyle w:val="7"/>
      </w:pPr>
      <w:r>
        <w:t>节点展示就是从存储图谱的</w:t>
      </w:r>
      <w:r>
        <w:t>XML</w:t>
      </w:r>
      <w:r>
        <w:t>文件中解析出节点之间</w:t>
      </w:r>
      <w:proofErr w:type="gramStart"/>
      <w:r w:rsidR="0021159D">
        <w:t>所有</w:t>
      </w:r>
      <w:r>
        <w:t>边</w:t>
      </w:r>
      <w:proofErr w:type="gramEnd"/>
      <w:r>
        <w:t>的源节点</w:t>
      </w:r>
      <w:r w:rsidR="008D35B1">
        <w:t>Id</w:t>
      </w:r>
      <w:r>
        <w:t>与目标节点</w:t>
      </w:r>
      <w:r w:rsidR="008D35B1">
        <w:t>Id</w:t>
      </w:r>
      <w:r>
        <w:t>，然后将其在画布上展示出来，本课题使用的可视化工具只需要将节点信息存储在</w:t>
      </w:r>
      <w:r>
        <w:t>map</w:t>
      </w:r>
      <w:r>
        <w:t>的数据结构中，然后传给该工具就可将图谱展示出来。</w:t>
      </w:r>
    </w:p>
    <w:p w14:paraId="0E8EF3FB" w14:textId="20CEC9DC" w:rsidR="00045AD7" w:rsidRDefault="00045AD7" w:rsidP="00045AD7">
      <w:pPr>
        <w:pStyle w:val="2"/>
      </w:pPr>
      <w:bookmarkStart w:id="26" w:name="_Toc517267158"/>
      <w:r>
        <w:rPr>
          <w:rFonts w:hint="eastAsia"/>
        </w:rPr>
        <w:t>4</w:t>
      </w:r>
      <w:r>
        <w:t>.2</w:t>
      </w:r>
      <w:r>
        <w:rPr>
          <w:rFonts w:hint="eastAsia"/>
        </w:rPr>
        <w:t>展示策略</w:t>
      </w:r>
      <w:bookmarkEnd w:id="26"/>
    </w:p>
    <w:p w14:paraId="0CCE9537" w14:textId="75E632F1" w:rsidR="00102E5C" w:rsidRDefault="007228DC" w:rsidP="00594CD1">
      <w:pPr>
        <w:pStyle w:val="7"/>
      </w:pPr>
      <w:r>
        <w:t>展示策略就是根据节点的数量选择合适的多</w:t>
      </w:r>
      <w:proofErr w:type="gramStart"/>
      <w:r>
        <w:t>线程数</w:t>
      </w:r>
      <w:proofErr w:type="gramEnd"/>
      <w:r>
        <w:t>去解析</w:t>
      </w:r>
      <w:r>
        <w:t>XML</w:t>
      </w:r>
      <w:r>
        <w:t>，</w:t>
      </w:r>
      <w:r>
        <w:rPr>
          <w:rFonts w:hint="eastAsia"/>
        </w:rPr>
        <w:t>然后</w:t>
      </w:r>
      <w:r>
        <w:t>展示节点和节点之间的</w:t>
      </w:r>
      <w:r w:rsidR="002A6B90">
        <w:t>关系</w:t>
      </w:r>
      <w:r w:rsidR="00EC74D6">
        <w:t>，</w:t>
      </w:r>
      <w:r w:rsidR="00102E5C">
        <w:t>所以多线程的数目和节点展示以及关系展示</w:t>
      </w:r>
      <w:r w:rsidR="004F6261">
        <w:t>方法</w:t>
      </w:r>
      <w:r w:rsidR="00102E5C">
        <w:t>需要制定合适的策略。</w:t>
      </w:r>
    </w:p>
    <w:p w14:paraId="6CCD34A3" w14:textId="04D71BCF" w:rsidR="00085686" w:rsidRPr="00085686" w:rsidRDefault="00085686" w:rsidP="00085686">
      <w:pPr>
        <w:pStyle w:val="7"/>
      </w:pPr>
      <w:r>
        <w:t>（</w:t>
      </w:r>
      <w:r>
        <w:rPr>
          <w:rFonts w:hint="eastAsia"/>
        </w:rPr>
        <w:t>1</w:t>
      </w:r>
      <w:r>
        <w:t>）多线程的数目</w:t>
      </w:r>
    </w:p>
    <w:p w14:paraId="6267EE29" w14:textId="0749B829" w:rsidR="00CF2303" w:rsidRDefault="00CF2303" w:rsidP="00594CD1">
      <w:pPr>
        <w:pStyle w:val="7"/>
      </w:pPr>
      <w:r>
        <w:t>多线程的数目会影响</w:t>
      </w:r>
      <w:r w:rsidR="0035030E">
        <w:t>图谱可视化的</w:t>
      </w:r>
      <w:r w:rsidR="00FB24B9">
        <w:t>速度</w:t>
      </w:r>
      <w:r w:rsidR="0035030E">
        <w:t>，</w:t>
      </w:r>
      <w:r w:rsidR="00420A62">
        <w:t>多线程可以同时运行多个程序，多线程可以提高程序运行效率的本质是当一个线程不需要</w:t>
      </w:r>
      <w:r w:rsidR="00420A62">
        <w:t>CPU</w:t>
      </w:r>
      <w:r w:rsidR="00420A62">
        <w:t>时可以快速的将</w:t>
      </w:r>
      <w:r w:rsidR="00420A62">
        <w:t>CPU</w:t>
      </w:r>
      <w:r w:rsidR="00420A62">
        <w:t>分配给</w:t>
      </w:r>
      <w:proofErr w:type="gramStart"/>
      <w:r w:rsidR="00420A62">
        <w:t>其他其他</w:t>
      </w:r>
      <w:proofErr w:type="gramEnd"/>
      <w:r w:rsidR="00420A62">
        <w:t>线程，从而提高了</w:t>
      </w:r>
      <w:r w:rsidR="00420A62">
        <w:t>CPU</w:t>
      </w:r>
      <w:r w:rsidR="00420A62">
        <w:t>的利用率。但是多线程也存在许多缺点：对多线程资源分配和管理需要消耗额外的</w:t>
      </w:r>
      <w:r w:rsidR="00420A62">
        <w:t>CPU</w:t>
      </w:r>
      <w:r w:rsidR="00420A62">
        <w:t>和内存，更加重要的是线程之间的上下文切换需要消耗额外的</w:t>
      </w:r>
      <w:r w:rsidR="00420A62">
        <w:t>CPU</w:t>
      </w:r>
      <w:r w:rsidR="00420A62">
        <w:t>和内存，</w:t>
      </w:r>
      <w:r w:rsidR="005843FC">
        <w:t>当这种消耗大于多线程本身的优点时，多线程就变得不在优化；</w:t>
      </w:r>
      <w:r w:rsidR="0057002F">
        <w:t>更加</w:t>
      </w:r>
      <w:r w:rsidR="0057002F" w:rsidRPr="001A27B1">
        <w:t>重要</w:t>
      </w:r>
      <w:r w:rsidR="00420A62" w:rsidRPr="001A27B1">
        <w:t>的是，如果频繁的切换线程，会出现抖动现象，此时</w:t>
      </w:r>
      <w:r w:rsidR="00420A62" w:rsidRPr="001A27B1">
        <w:t>CPU</w:t>
      </w:r>
      <w:r w:rsidR="00420A62" w:rsidRPr="001A27B1">
        <w:t>的利用率虽然很高，但是实际做的有用功却特别低。所以要防止出现抖动现象。具体方法就是开合适的线程数，让</w:t>
      </w:r>
      <w:r w:rsidR="00420A62" w:rsidRPr="001A27B1">
        <w:t>CPU</w:t>
      </w:r>
      <w:r w:rsidR="00420A62" w:rsidRPr="001A27B1">
        <w:t>最大化的使用，并</w:t>
      </w:r>
      <w:r w:rsidR="00D861E1" w:rsidRPr="001A27B1">
        <w:t>且做的都是有效功。</w:t>
      </w:r>
    </w:p>
    <w:p w14:paraId="37EC8A47" w14:textId="130EEBE9" w:rsidR="00624D46" w:rsidRPr="00624D46" w:rsidRDefault="00624D46" w:rsidP="00624D46">
      <w:pPr>
        <w:pStyle w:val="7"/>
      </w:pPr>
      <w:r>
        <w:t>（</w:t>
      </w:r>
      <w:r>
        <w:rPr>
          <w:rFonts w:hint="eastAsia"/>
        </w:rPr>
        <w:t>2</w:t>
      </w:r>
      <w:r>
        <w:t>）节点展示和关系展示的方法</w:t>
      </w:r>
    </w:p>
    <w:p w14:paraId="5BDABA4F" w14:textId="2FDEFAFF" w:rsidR="00E73047" w:rsidRPr="00E97CC5" w:rsidRDefault="00720700" w:rsidP="00E97CC5">
      <w:pPr>
        <w:pStyle w:val="7"/>
      </w:pPr>
      <w:r>
        <w:t>节点展示和关系展示的方法</w:t>
      </w:r>
      <w:r w:rsidR="00D861E1" w:rsidRPr="001A27B1">
        <w:t>也</w:t>
      </w:r>
      <w:r w:rsidR="00C07371">
        <w:t>会影响图谱可视化的速度</w:t>
      </w:r>
      <w:r w:rsidR="00D861E1" w:rsidRPr="001A27B1">
        <w:t>，</w:t>
      </w:r>
      <w:r w:rsidR="002A5DD3">
        <w:t>本课题</w:t>
      </w:r>
      <w:r w:rsidR="00CA5657">
        <w:t>中节点和关系展示是调用</w:t>
      </w:r>
      <w:r w:rsidR="006D1561">
        <w:t>一个图谱可视化的工具，而该工具是将节点的横纵坐标以及关系的源节点</w:t>
      </w:r>
      <w:r w:rsidR="006D1561">
        <w:t>id</w:t>
      </w:r>
      <w:r w:rsidR="006D1561">
        <w:t>和目标节点</w:t>
      </w:r>
      <w:r w:rsidR="006D1561">
        <w:t>id</w:t>
      </w:r>
      <w:r w:rsidR="006D1561">
        <w:t>封装</w:t>
      </w:r>
      <w:r w:rsidR="00EE73F1">
        <w:t>到一个数据结</w:t>
      </w:r>
      <w:r w:rsidR="00EE73F1" w:rsidRPr="00E97CC5">
        <w:t>构中</w:t>
      </w:r>
      <w:r w:rsidR="00D329D0" w:rsidRPr="00E97CC5">
        <w:t>，然后展示出来，所以节点展示和关系展示</w:t>
      </w:r>
      <w:r w:rsidR="00EE73F1" w:rsidRPr="00E97CC5">
        <w:t>实质就是构</w:t>
      </w:r>
      <w:r w:rsidR="00EE73F1" w:rsidRPr="00E97CC5">
        <w:lastRenderedPageBreak/>
        <w:t>造这个包含所有节点的横纵坐标以及关系的源节点</w:t>
      </w:r>
      <w:r w:rsidR="00EE73F1" w:rsidRPr="00E97CC5">
        <w:t>id</w:t>
      </w:r>
      <w:r w:rsidR="00EE73F1" w:rsidRPr="00E97CC5">
        <w:t>和目标节点</w:t>
      </w:r>
      <w:r w:rsidR="00EE73F1" w:rsidRPr="00E97CC5">
        <w:t>id</w:t>
      </w:r>
      <w:r w:rsidR="00A033DF" w:rsidRPr="00E97CC5">
        <w:t>的数据结构，然后调用图谱可视化工具接口</w:t>
      </w:r>
      <w:r w:rsidR="00E55A1E" w:rsidRPr="00E97CC5">
        <w:t>将其展示出来</w:t>
      </w:r>
      <w:r w:rsidR="00E7595D" w:rsidRPr="00E97CC5">
        <w:t>。</w:t>
      </w:r>
      <w:r w:rsidR="00E7595D" w:rsidRPr="00E97CC5">
        <w:t xml:space="preserve"> </w:t>
      </w:r>
    </w:p>
    <w:p w14:paraId="542A12E3" w14:textId="3F73E669" w:rsidR="00360288" w:rsidRDefault="0010102D" w:rsidP="00E97CC5">
      <w:pPr>
        <w:pStyle w:val="7"/>
      </w:pPr>
      <w:r w:rsidRPr="00E97CC5">
        <w:t>综上所述，多线程的数目以及节点和</w:t>
      </w:r>
      <w:proofErr w:type="gramStart"/>
      <w:r w:rsidRPr="00E97CC5">
        <w:t>边</w:t>
      </w:r>
      <w:proofErr w:type="gramEnd"/>
      <w:r w:rsidRPr="00E97CC5">
        <w:t>的</w:t>
      </w:r>
      <w:r w:rsidR="007B6F8E" w:rsidRPr="00E97CC5">
        <w:t>展示方</w:t>
      </w:r>
      <w:r w:rsidR="007B6F8E">
        <w:t>法</w:t>
      </w:r>
      <w:r w:rsidRPr="001A27B1">
        <w:t>需要根据具体的</w:t>
      </w:r>
      <w:r>
        <w:t>节点和关系的数量来制定一定的策略。</w:t>
      </w:r>
      <w:r w:rsidR="00F661B3">
        <w:t>所以，对于多线程数目的设定考虑得到本课题研究的内容时千量级的图谱，因此暂且使用少量的</w:t>
      </w:r>
      <w:proofErr w:type="gramStart"/>
      <w:r w:rsidR="00F661B3">
        <w:t>线程数</w:t>
      </w:r>
      <w:proofErr w:type="gramEnd"/>
      <w:r w:rsidR="00F661B3">
        <w:t>来解析</w:t>
      </w:r>
      <w:r w:rsidR="00F661B3">
        <w:t>XML</w:t>
      </w:r>
      <w:r w:rsidR="00F661B3">
        <w:t>文件</w:t>
      </w:r>
      <w:r w:rsidR="009B43D4">
        <w:t>；对于节点和</w:t>
      </w:r>
      <w:proofErr w:type="gramStart"/>
      <w:r w:rsidR="009B43D4">
        <w:t>边</w:t>
      </w:r>
      <w:proofErr w:type="gramEnd"/>
      <w:r w:rsidR="009B43D4">
        <w:t>的展示顺序</w:t>
      </w:r>
      <w:r w:rsidR="00D81A0D">
        <w:t>，</w:t>
      </w:r>
      <w:r w:rsidR="00CB1002">
        <w:t>本课题采用的方法</w:t>
      </w:r>
      <w:r w:rsidR="004D6D7A">
        <w:t>是</w:t>
      </w:r>
      <w:r w:rsidR="00CB1002">
        <w:t>直接调用</w:t>
      </w:r>
      <w:r w:rsidR="004D6D7A">
        <w:t>可视化工具提供的接口</w:t>
      </w:r>
      <w:r w:rsidR="00C56986">
        <w:t>，将节点横坐标和纵坐标以及关系的源节点</w:t>
      </w:r>
      <w:r w:rsidR="00C56986">
        <w:t>id</w:t>
      </w:r>
      <w:r w:rsidR="00C56986">
        <w:t>和目标节点</w:t>
      </w:r>
      <w:r w:rsidR="00C56986">
        <w:t>id</w:t>
      </w:r>
      <w:r w:rsidR="00C56986">
        <w:t>传递给可视化工具。</w:t>
      </w:r>
    </w:p>
    <w:p w14:paraId="6901F8F4" w14:textId="6D236A8D" w:rsidR="008D42A2" w:rsidRDefault="008D42A2" w:rsidP="00793DD2">
      <w:pPr>
        <w:pStyle w:val="2"/>
      </w:pPr>
      <w:bookmarkStart w:id="27" w:name="_Toc517267159"/>
      <w:r>
        <w:rPr>
          <w:rFonts w:hint="eastAsia"/>
        </w:rPr>
        <w:t>4</w:t>
      </w:r>
      <w:r>
        <w:t>.3 XML</w:t>
      </w:r>
      <w:r>
        <w:t>解析</w:t>
      </w:r>
      <w:bookmarkEnd w:id="27"/>
    </w:p>
    <w:p w14:paraId="3D216766" w14:textId="38FA46C8" w:rsidR="003818A0" w:rsidRDefault="00140189" w:rsidP="003818A0">
      <w:pPr>
        <w:pStyle w:val="7"/>
      </w:pPr>
      <w:r>
        <w:rPr>
          <w:rFonts w:hint="eastAsia"/>
        </w:rPr>
        <w:t>XML</w:t>
      </w:r>
      <w:r>
        <w:rPr>
          <w:rFonts w:hint="eastAsia"/>
        </w:rPr>
        <w:t>解析就是</w:t>
      </w:r>
      <w:r w:rsidR="0057282C">
        <w:rPr>
          <w:rFonts w:hint="eastAsia"/>
        </w:rPr>
        <w:t>使用合适的</w:t>
      </w:r>
      <w:proofErr w:type="gramStart"/>
      <w:r w:rsidR="0057282C">
        <w:rPr>
          <w:rFonts w:hint="eastAsia"/>
        </w:rPr>
        <w:t>线程数</w:t>
      </w:r>
      <w:proofErr w:type="gramEnd"/>
      <w:r>
        <w:rPr>
          <w:rFonts w:hint="eastAsia"/>
        </w:rPr>
        <w:t>从</w:t>
      </w:r>
      <w:r>
        <w:rPr>
          <w:rFonts w:hint="eastAsia"/>
        </w:rPr>
        <w:t>XML</w:t>
      </w:r>
      <w:r>
        <w:rPr>
          <w:rFonts w:hint="eastAsia"/>
        </w:rPr>
        <w:t>图谱文件中解析出</w:t>
      </w:r>
      <w:r w:rsidR="0057282C">
        <w:t>所有节点的横纵坐标以及关系的源节点</w:t>
      </w:r>
      <w:r w:rsidR="0057282C">
        <w:t>id</w:t>
      </w:r>
      <w:r w:rsidR="0057282C">
        <w:t>和目标节点</w:t>
      </w:r>
      <w:r w:rsidR="0057282C">
        <w:t>id</w:t>
      </w:r>
      <w:r w:rsidR="007B4051">
        <w:t>。</w:t>
      </w:r>
      <w:r w:rsidR="0059558F">
        <w:rPr>
          <w:rFonts w:hint="eastAsia"/>
        </w:rPr>
        <w:t>其</w:t>
      </w:r>
      <w:r w:rsidR="003818A0">
        <w:rPr>
          <w:rFonts w:hint="eastAsia"/>
        </w:rPr>
        <w:t>思想是：先获取</w:t>
      </w:r>
      <w:r w:rsidR="003818A0">
        <w:rPr>
          <w:rFonts w:hint="eastAsia"/>
        </w:rPr>
        <w:t>XML</w:t>
      </w:r>
      <w:r w:rsidR="003818A0">
        <w:rPr>
          <w:rFonts w:hint="eastAsia"/>
        </w:rPr>
        <w:t>文件，运行相应的线程数，每个线程平均</w:t>
      </w:r>
      <w:r w:rsidR="004F1FC6">
        <w:rPr>
          <w:rFonts w:hint="eastAsia"/>
        </w:rPr>
        <w:t>解析</w:t>
      </w:r>
      <w:r w:rsidR="003818A0">
        <w:rPr>
          <w:rFonts w:hint="eastAsia"/>
        </w:rPr>
        <w:t>所有的节点和</w:t>
      </w:r>
      <w:proofErr w:type="gramStart"/>
      <w:r w:rsidR="003818A0">
        <w:rPr>
          <w:rFonts w:hint="eastAsia"/>
        </w:rPr>
        <w:t>边</w:t>
      </w:r>
      <w:proofErr w:type="gramEnd"/>
      <w:r w:rsidR="003818A0">
        <w:rPr>
          <w:rFonts w:hint="eastAsia"/>
        </w:rPr>
        <w:t>，最后</w:t>
      </w:r>
      <w:r w:rsidR="004F1FC6">
        <w:rPr>
          <w:rFonts w:hint="eastAsia"/>
        </w:rPr>
        <w:t>一个线程解析剩下的所有节点和边。</w:t>
      </w:r>
      <w:r w:rsidR="003818A0">
        <w:t>通过多线程解析</w:t>
      </w:r>
      <w:r w:rsidR="003818A0">
        <w:t>XML</w:t>
      </w:r>
      <w:r w:rsidR="003818A0">
        <w:t>图谱文件以及展示图谱的节点和关系是此算法的核心思想，</w:t>
      </w:r>
      <w:r w:rsidR="003818A0" w:rsidRPr="004D2912">
        <w:t>多线程解析</w:t>
      </w:r>
      <w:r w:rsidR="003818A0" w:rsidRPr="004D2912">
        <w:t>XML</w:t>
      </w:r>
      <w:r w:rsidR="003818A0" w:rsidRPr="004D2912">
        <w:t>文件</w:t>
      </w:r>
      <w:r w:rsidR="003818A0">
        <w:t>并展示图谱</w:t>
      </w:r>
      <w:r w:rsidR="003818A0" w:rsidRPr="004D2912">
        <w:t>流程图</w:t>
      </w:r>
      <w:r w:rsidR="003818A0">
        <w:t>如图</w:t>
      </w:r>
      <w:r w:rsidR="003818A0">
        <w:t xml:space="preserve"> </w:t>
      </w:r>
      <w:r w:rsidR="003818A0">
        <w:rPr>
          <w:rFonts w:hint="eastAsia"/>
        </w:rPr>
        <w:t>4.2</w:t>
      </w:r>
      <w:r w:rsidR="003818A0">
        <w:rPr>
          <w:rFonts w:hint="eastAsia"/>
        </w:rPr>
        <w:t>所示。</w:t>
      </w:r>
    </w:p>
    <w:p w14:paraId="23A13164" w14:textId="594CCD85" w:rsidR="003818A0" w:rsidRDefault="0096378E" w:rsidP="00550FAE">
      <w:pPr>
        <w:pStyle w:val="7"/>
        <w:jc w:val="center"/>
      </w:pPr>
      <w:r>
        <w:rPr>
          <w:noProof/>
        </w:rPr>
        <w:object w:dxaOrig="0" w:dyaOrig="0" w14:anchorId="7F882581">
          <v:shape id="_x0000_s1036" type="#_x0000_t75" style="position:absolute;left:0;text-align:left;margin-left:181.3pt;margin-top:5.4pt;width:91.4pt;height:211.9pt;z-index:251660288;mso-position-horizontal-relative:text;mso-position-vertical-relative:text">
            <v:imagedata r:id="rId43" o:title=""/>
            <w10:wrap type="square" side="left"/>
          </v:shape>
          <o:OLEObject Type="Embed" ProgID="Visio.Drawing.15" ShapeID="_x0000_s1036" DrawAspect="Content" ObjectID="_1616398958" r:id="rId44"/>
        </w:object>
      </w:r>
      <w:r w:rsidR="003818A0">
        <w:br w:type="textWrapping" w:clear="all"/>
      </w:r>
      <w:r w:rsidR="003818A0" w:rsidRPr="004D2912">
        <w:t>图</w:t>
      </w:r>
      <w:r w:rsidR="003818A0" w:rsidRPr="004D2912">
        <w:rPr>
          <w:rFonts w:hint="eastAsia"/>
        </w:rPr>
        <w:t xml:space="preserve"> 4.2</w:t>
      </w:r>
      <w:r w:rsidR="003818A0" w:rsidRPr="004D2912">
        <w:t xml:space="preserve"> </w:t>
      </w:r>
      <w:r w:rsidR="003818A0" w:rsidRPr="004D2912">
        <w:t>多线程解析</w:t>
      </w:r>
      <w:r w:rsidR="003818A0" w:rsidRPr="004D2912">
        <w:t>XML</w:t>
      </w:r>
      <w:r w:rsidR="003818A0" w:rsidRPr="004D2912">
        <w:t>文件</w:t>
      </w:r>
      <w:r w:rsidR="003818A0">
        <w:t>并展示图谱</w:t>
      </w:r>
      <w:r w:rsidR="003818A0" w:rsidRPr="004D2912">
        <w:t>流程图</w:t>
      </w:r>
    </w:p>
    <w:p w14:paraId="79F087D1" w14:textId="77777777" w:rsidR="003818A0" w:rsidRDefault="003818A0" w:rsidP="003818A0">
      <w:pPr>
        <w:pStyle w:val="7"/>
      </w:pPr>
      <w:r>
        <w:rPr>
          <w:rFonts w:hint="eastAsia"/>
        </w:rPr>
        <w:t>鉴于</w:t>
      </w:r>
      <w:r>
        <w:rPr>
          <w:rFonts w:hint="eastAsia"/>
        </w:rPr>
        <w:t>DOM</w:t>
      </w:r>
      <w:r>
        <w:t>4J</w:t>
      </w:r>
      <w:r>
        <w:t>优越的性能，</w:t>
      </w:r>
      <w:r>
        <w:rPr>
          <w:rFonts w:hint="eastAsia"/>
        </w:rPr>
        <w:t>该算法在解析</w:t>
      </w:r>
      <w:r>
        <w:rPr>
          <w:rFonts w:hint="eastAsia"/>
        </w:rPr>
        <w:t>XML</w:t>
      </w:r>
      <w:r>
        <w:rPr>
          <w:rFonts w:hint="eastAsia"/>
        </w:rPr>
        <w:t>文件时使用</w:t>
      </w:r>
      <w:r>
        <w:rPr>
          <w:rFonts w:hint="eastAsia"/>
        </w:rPr>
        <w:t>DOM</w:t>
      </w:r>
      <w:r>
        <w:t>4J</w:t>
      </w:r>
      <w:r>
        <w:t>方法，下面对</w:t>
      </w:r>
      <w:r w:rsidRPr="004D2912">
        <w:t>多线程解析</w:t>
      </w:r>
      <w:r w:rsidRPr="004D2912">
        <w:t>XML</w:t>
      </w:r>
      <w:r w:rsidRPr="004D2912">
        <w:t>文件</w:t>
      </w:r>
      <w:r>
        <w:t>并展示图谱的流程进行详细论述：</w:t>
      </w:r>
    </w:p>
    <w:p w14:paraId="1B974980" w14:textId="77777777" w:rsidR="003818A0" w:rsidRDefault="003818A0" w:rsidP="003818A0">
      <w:pPr>
        <w:pStyle w:val="7"/>
      </w:pPr>
      <w:r>
        <w:t>Step1</w:t>
      </w:r>
      <w:r>
        <w:t>：输入</w:t>
      </w:r>
      <w:r>
        <w:t>XML</w:t>
      </w:r>
      <w:r>
        <w:t>文件的文件路径；</w:t>
      </w:r>
    </w:p>
    <w:p w14:paraId="15EB6E9F" w14:textId="77777777" w:rsidR="003818A0" w:rsidRDefault="003818A0" w:rsidP="003818A0">
      <w:pPr>
        <w:pStyle w:val="7"/>
      </w:pPr>
      <w:r>
        <w:t>Step2</w:t>
      </w:r>
      <w:r>
        <w:t>：使用</w:t>
      </w:r>
      <w:r>
        <w:t>read()</w:t>
      </w:r>
      <w:r>
        <w:rPr>
          <w:rFonts w:hint="eastAsia"/>
        </w:rPr>
        <w:t>函数获取</w:t>
      </w:r>
      <w:r>
        <w:rPr>
          <w:rFonts w:hint="eastAsia"/>
        </w:rPr>
        <w:t>XML</w:t>
      </w:r>
      <w:r>
        <w:rPr>
          <w:rFonts w:hint="eastAsia"/>
        </w:rPr>
        <w:t>文件的</w:t>
      </w:r>
      <w:r w:rsidRPr="006F3FAF">
        <w:t>Document</w:t>
      </w:r>
      <w:r>
        <w:t>；</w:t>
      </w:r>
    </w:p>
    <w:p w14:paraId="03FF894E" w14:textId="77777777" w:rsidR="003818A0" w:rsidRDefault="003818A0" w:rsidP="003818A0">
      <w:pPr>
        <w:pStyle w:val="7"/>
      </w:pPr>
      <w:r>
        <w:t>Step3</w:t>
      </w:r>
      <w:r>
        <w:t>：使用</w:t>
      </w:r>
      <w:r>
        <w:t>start()</w:t>
      </w:r>
      <w:r>
        <w:rPr>
          <w:rFonts w:hint="eastAsia"/>
        </w:rPr>
        <w:t>函数运行</w:t>
      </w:r>
      <w:r>
        <w:rPr>
          <w:rFonts w:hint="eastAsia"/>
        </w:rPr>
        <w:t>N</w:t>
      </w:r>
      <w:proofErr w:type="gramStart"/>
      <w:r>
        <w:rPr>
          <w:rFonts w:hint="eastAsia"/>
        </w:rPr>
        <w:t>个</w:t>
      </w:r>
      <w:proofErr w:type="gramEnd"/>
      <w:r>
        <w:rPr>
          <w:rFonts w:hint="eastAsia"/>
        </w:rPr>
        <w:t>线程；</w:t>
      </w:r>
    </w:p>
    <w:p w14:paraId="7D432A02" w14:textId="77777777" w:rsidR="003818A0" w:rsidRDefault="003818A0" w:rsidP="003818A0">
      <w:pPr>
        <w:pStyle w:val="7"/>
      </w:pPr>
      <w:r>
        <w:t>Step4</w:t>
      </w:r>
      <w:r>
        <w:t>：计算节点总数</w:t>
      </w:r>
      <w:proofErr w:type="spellStart"/>
      <w:r>
        <w:t>numNode</w:t>
      </w:r>
      <w:proofErr w:type="spellEnd"/>
      <w:r>
        <w:t>和</w:t>
      </w:r>
      <w:proofErr w:type="gramStart"/>
      <w:r>
        <w:t>边</w:t>
      </w:r>
      <w:proofErr w:type="gramEnd"/>
      <w:r>
        <w:t>总数</w:t>
      </w:r>
      <w:proofErr w:type="spellStart"/>
      <w:r>
        <w:t>numCon</w:t>
      </w:r>
      <w:proofErr w:type="spellEnd"/>
      <w:r>
        <w:t>；</w:t>
      </w:r>
    </w:p>
    <w:p w14:paraId="389B2FC2" w14:textId="77777777" w:rsidR="00E35986" w:rsidRDefault="003818A0" w:rsidP="003818A0">
      <w:pPr>
        <w:pStyle w:val="7"/>
      </w:pPr>
      <w:r>
        <w:lastRenderedPageBreak/>
        <w:t>Step5</w:t>
      </w:r>
      <w:r>
        <w:t>：</w:t>
      </w:r>
      <w:r w:rsidR="00DD4A5D">
        <w:t>第</w:t>
      </w:r>
      <w:proofErr w:type="spellStart"/>
      <w:r w:rsidR="00DD4A5D">
        <w:t>i</w:t>
      </w:r>
      <w:proofErr w:type="spellEnd"/>
      <w:proofErr w:type="gramStart"/>
      <w:r>
        <w:t>个</w:t>
      </w:r>
      <w:proofErr w:type="gramEnd"/>
      <w:r>
        <w:t>线程解析第</w:t>
      </w:r>
      <w:r w:rsidR="00E4587F">
        <w:t>（</w:t>
      </w:r>
      <w:r w:rsidR="00E4587F">
        <w:t>i-1</w:t>
      </w:r>
      <w:r w:rsidR="00E4587F">
        <w:t>）</w:t>
      </w:r>
      <w:r w:rsidR="00E4587F">
        <w:rPr>
          <w:rFonts w:hint="eastAsia"/>
        </w:rPr>
        <w:t>*</w:t>
      </w:r>
      <w:proofErr w:type="spellStart"/>
      <w:r w:rsidR="00E4587F">
        <w:t>numNode</w:t>
      </w:r>
      <w:proofErr w:type="spellEnd"/>
      <w:r w:rsidR="00E4587F">
        <w:rPr>
          <w:rFonts w:hint="eastAsia"/>
        </w:rPr>
        <w:t>/</w:t>
      </w:r>
      <w:r w:rsidR="00E4587F">
        <w:t xml:space="preserve">N </w:t>
      </w:r>
      <w:r>
        <w:t>~</w:t>
      </w:r>
      <w:r w:rsidR="00E4587F">
        <w:t xml:space="preserve"> </w:t>
      </w:r>
      <w:proofErr w:type="spellStart"/>
      <w:r w:rsidR="00E4587F">
        <w:t>i</w:t>
      </w:r>
      <w:proofErr w:type="spellEnd"/>
      <w:r w:rsidR="00E4587F">
        <w:t>*</w:t>
      </w:r>
      <w:proofErr w:type="spellStart"/>
      <w:r>
        <w:t>numNode</w:t>
      </w:r>
      <w:proofErr w:type="spellEnd"/>
      <w:r>
        <w:rPr>
          <w:rFonts w:hint="eastAsia"/>
        </w:rPr>
        <w:t>/</w:t>
      </w:r>
      <w:r>
        <w:t>N</w:t>
      </w:r>
      <w:r>
        <w:t>的节点</w:t>
      </w:r>
      <w:r w:rsidR="00E35986">
        <w:t>；</w:t>
      </w:r>
    </w:p>
    <w:p w14:paraId="409C731D" w14:textId="2EA30DA4" w:rsidR="00E4587F" w:rsidRDefault="00E35986" w:rsidP="003818A0">
      <w:pPr>
        <w:pStyle w:val="7"/>
      </w:pPr>
      <w:r>
        <w:t>Step6</w:t>
      </w:r>
      <w:r>
        <w:t>：第</w:t>
      </w:r>
      <w:proofErr w:type="spellStart"/>
      <w:r>
        <w:t>i</w:t>
      </w:r>
      <w:proofErr w:type="spellEnd"/>
      <w:proofErr w:type="gramStart"/>
      <w:r>
        <w:t>个</w:t>
      </w:r>
      <w:proofErr w:type="gramEnd"/>
      <w:r>
        <w:t>线程解析第（</w:t>
      </w:r>
      <w:r>
        <w:t>i-1</w:t>
      </w:r>
      <w:r>
        <w:t>）</w:t>
      </w:r>
      <w:r>
        <w:rPr>
          <w:rFonts w:hint="eastAsia"/>
        </w:rPr>
        <w:t>*</w:t>
      </w:r>
      <w:r w:rsidRPr="00DA3DCA">
        <w:t xml:space="preserve"> </w:t>
      </w:r>
      <w:proofErr w:type="spellStart"/>
      <w:r>
        <w:t>numCon</w:t>
      </w:r>
      <w:proofErr w:type="spellEnd"/>
      <w:r>
        <w:rPr>
          <w:rFonts w:hint="eastAsia"/>
        </w:rPr>
        <w:t xml:space="preserve"> /</w:t>
      </w:r>
      <w:r>
        <w:t xml:space="preserve">N ~ </w:t>
      </w:r>
      <w:proofErr w:type="spellStart"/>
      <w:r>
        <w:t>i</w:t>
      </w:r>
      <w:proofErr w:type="spellEnd"/>
      <w:r>
        <w:t>*</w:t>
      </w:r>
      <w:r w:rsidRPr="00DA3DCA">
        <w:t xml:space="preserve"> </w:t>
      </w:r>
      <w:proofErr w:type="spellStart"/>
      <w:r>
        <w:t>numCon</w:t>
      </w:r>
      <w:proofErr w:type="spellEnd"/>
      <w:r>
        <w:rPr>
          <w:rFonts w:hint="eastAsia"/>
        </w:rPr>
        <w:t xml:space="preserve"> /</w:t>
      </w:r>
      <w:r>
        <w:t>N</w:t>
      </w:r>
      <w:r>
        <w:t>的边；</w:t>
      </w:r>
      <w:r>
        <w:t xml:space="preserve"> </w:t>
      </w:r>
    </w:p>
    <w:p w14:paraId="14AF832B" w14:textId="5544BA62" w:rsidR="003818A0" w:rsidRDefault="00E4587F" w:rsidP="003818A0">
      <w:pPr>
        <w:pStyle w:val="7"/>
      </w:pPr>
      <w:r>
        <w:t>Step</w:t>
      </w:r>
      <w:r w:rsidR="004562C7">
        <w:t>7</w:t>
      </w:r>
      <w:r>
        <w:t>：</w:t>
      </w:r>
      <w:r w:rsidR="003818A0">
        <w:t>最后一个线程解析剩下的所有节点和</w:t>
      </w:r>
      <w:proofErr w:type="gramStart"/>
      <w:r w:rsidR="003818A0">
        <w:t>边</w:t>
      </w:r>
      <w:proofErr w:type="gramEnd"/>
      <w:r w:rsidR="00707658">
        <w:t>。</w:t>
      </w:r>
    </w:p>
    <w:p w14:paraId="2C47C697" w14:textId="03D5EC08" w:rsidR="003818A0" w:rsidRDefault="003818A0" w:rsidP="003818A0">
      <w:pPr>
        <w:pStyle w:val="7"/>
      </w:pPr>
      <w:r>
        <w:t>Step</w:t>
      </w:r>
      <w:r w:rsidR="004562C7">
        <w:t>8</w:t>
      </w:r>
      <w:r>
        <w:t>：使用</w:t>
      </w:r>
      <w:proofErr w:type="spellStart"/>
      <w:r>
        <w:t>getRootElement</w:t>
      </w:r>
      <w:proofErr w:type="spellEnd"/>
      <w:r>
        <w:rPr>
          <w:rFonts w:hint="eastAsia"/>
        </w:rPr>
        <w:t>()</w:t>
      </w:r>
      <w:r>
        <w:rPr>
          <w:rFonts w:hint="eastAsia"/>
        </w:rPr>
        <w:t>函数和</w:t>
      </w:r>
      <w:proofErr w:type="spellStart"/>
      <w:r w:rsidRPr="002E0888">
        <w:t>elementIterator</w:t>
      </w:r>
      <w:proofErr w:type="spellEnd"/>
      <w:r w:rsidRPr="002E0888">
        <w:t>()</w:t>
      </w:r>
      <w:r>
        <w:t>函数</w:t>
      </w:r>
      <w:r>
        <w:rPr>
          <w:rFonts w:hint="eastAsia"/>
        </w:rPr>
        <w:t>获取</w:t>
      </w:r>
      <w:r>
        <w:t>根标签</w:t>
      </w:r>
      <w:r>
        <w:t>map</w:t>
      </w:r>
      <w:r>
        <w:t>的</w:t>
      </w:r>
      <w:r w:rsidRPr="00D86BD6">
        <w:t>Iterator</w:t>
      </w:r>
      <w:r>
        <w:t>；</w:t>
      </w:r>
    </w:p>
    <w:p w14:paraId="589A4AA6" w14:textId="077284C6" w:rsidR="003818A0" w:rsidRDefault="00F94D7F" w:rsidP="003818A0">
      <w:pPr>
        <w:pStyle w:val="7"/>
      </w:pPr>
      <w:r>
        <w:t>Step</w:t>
      </w:r>
      <w:r w:rsidR="004562C7">
        <w:t>9</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map</w:t>
      </w:r>
      <w:r w:rsidR="003818A0">
        <w:t>下的子标签</w:t>
      </w:r>
      <w:r w:rsidR="003818A0">
        <w:t>people</w:t>
      </w:r>
      <w:r w:rsidR="003818A0">
        <w:t>和</w:t>
      </w:r>
      <w:r w:rsidR="003818A0">
        <w:t>connect</w:t>
      </w:r>
      <w:r w:rsidR="003818A0">
        <w:t>的</w:t>
      </w:r>
      <w:r w:rsidR="003818A0" w:rsidRPr="00D86BD6">
        <w:t>Iterator</w:t>
      </w:r>
      <w:r w:rsidR="003818A0">
        <w:t>；</w:t>
      </w:r>
    </w:p>
    <w:p w14:paraId="322E9A32" w14:textId="22BEEE4A" w:rsidR="003818A0" w:rsidRDefault="00F94D7F" w:rsidP="003818A0">
      <w:pPr>
        <w:pStyle w:val="7"/>
      </w:pPr>
      <w:r>
        <w:t>Step</w:t>
      </w:r>
      <w:r w:rsidR="009E2BC5">
        <w:t>10</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people</w:t>
      </w:r>
      <w:r w:rsidR="003818A0">
        <w:t>下的子标签</w:t>
      </w:r>
      <w:r w:rsidR="003818A0" w:rsidRPr="00F446F3">
        <w:t>width</w:t>
      </w:r>
      <w:r w:rsidR="003818A0" w:rsidRPr="00F446F3">
        <w:t>、</w:t>
      </w:r>
      <w:r w:rsidR="003818A0" w:rsidRPr="00F446F3">
        <w:t>height</w:t>
      </w:r>
      <w:r w:rsidR="003818A0" w:rsidRPr="00F446F3">
        <w:t>、</w:t>
      </w:r>
      <w:r w:rsidR="003818A0" w:rsidRPr="00F446F3">
        <w:t>X</w:t>
      </w:r>
      <w:r w:rsidR="003818A0" w:rsidRPr="00F446F3">
        <w:t>和</w:t>
      </w:r>
      <w:r w:rsidR="003818A0" w:rsidRPr="00F446F3">
        <w:t>Y</w:t>
      </w:r>
      <w:r w:rsidR="003818A0">
        <w:t>各自的</w:t>
      </w:r>
      <w:r w:rsidR="003818A0" w:rsidRPr="00D86BD6">
        <w:t>Iterator</w:t>
      </w:r>
      <w:r w:rsidR="003818A0">
        <w:t>，以及</w:t>
      </w:r>
      <w:r w:rsidR="003818A0">
        <w:t>connect</w:t>
      </w:r>
      <w:r w:rsidR="003818A0">
        <w:t>下的子标签</w:t>
      </w:r>
      <w:proofErr w:type="spellStart"/>
      <w:r w:rsidR="003818A0">
        <w:rPr>
          <w:rFonts w:hint="eastAsia"/>
        </w:rPr>
        <w:t>sour</w:t>
      </w:r>
      <w:r w:rsidR="003818A0">
        <w:t>ceid</w:t>
      </w:r>
      <w:proofErr w:type="spellEnd"/>
      <w:r w:rsidR="003818A0">
        <w:t>和</w:t>
      </w:r>
      <w:proofErr w:type="spellStart"/>
      <w:r w:rsidR="003818A0">
        <w:t>targetid</w:t>
      </w:r>
      <w:proofErr w:type="spellEnd"/>
      <w:r w:rsidR="003818A0">
        <w:t>各自的</w:t>
      </w:r>
      <w:r w:rsidR="003818A0" w:rsidRPr="00D86BD6">
        <w:t>Iterator</w:t>
      </w:r>
      <w:r w:rsidR="003818A0">
        <w:t>；</w:t>
      </w:r>
    </w:p>
    <w:p w14:paraId="40DE4C7A" w14:textId="3D2F2E39" w:rsidR="003818A0" w:rsidRPr="00D9434F" w:rsidRDefault="00F94D7F" w:rsidP="003818A0">
      <w:pPr>
        <w:pStyle w:val="7"/>
      </w:pPr>
      <w:r>
        <w:t>Step1</w:t>
      </w:r>
      <w:r w:rsidR="009E2BC5">
        <w:t>1</w:t>
      </w:r>
      <w:r w:rsidR="003818A0">
        <w:t>：将</w:t>
      </w:r>
      <w:r w:rsidR="003818A0" w:rsidRPr="00F446F3">
        <w:t xml:space="preserve"> Vector</w:t>
      </w:r>
      <w:r w:rsidR="003818A0">
        <w:t>变量</w:t>
      </w:r>
      <w:proofErr w:type="spellStart"/>
      <w:r w:rsidR="003818A0">
        <w:t>widNode</w:t>
      </w:r>
      <w:proofErr w:type="spellEnd"/>
      <w:r w:rsidR="003818A0">
        <w:t>、</w:t>
      </w:r>
      <w:proofErr w:type="spellStart"/>
      <w:r w:rsidR="003818A0">
        <w:t>heiNode</w:t>
      </w:r>
      <w:proofErr w:type="spellEnd"/>
      <w:r w:rsidR="003818A0">
        <w:rPr>
          <w:rFonts w:hint="eastAsia"/>
        </w:rPr>
        <w:t>、</w:t>
      </w:r>
      <w:proofErr w:type="spellStart"/>
      <w:r w:rsidR="0003398D">
        <w:t>nodesx</w:t>
      </w:r>
      <w:proofErr w:type="spellEnd"/>
      <w:r w:rsidR="003818A0">
        <w:rPr>
          <w:rFonts w:hint="eastAsia"/>
        </w:rPr>
        <w:t>、</w:t>
      </w:r>
      <w:proofErr w:type="spellStart"/>
      <w:r w:rsidR="006C2E6C">
        <w:rPr>
          <w:rFonts w:hint="eastAsia"/>
        </w:rPr>
        <w:t>nodesy</w:t>
      </w:r>
      <w:proofErr w:type="spellEnd"/>
      <w:r w:rsidR="003818A0">
        <w:t>、</w:t>
      </w:r>
      <w:proofErr w:type="spellStart"/>
      <w:r w:rsidR="00F437BC">
        <w:t>sourceNode</w:t>
      </w:r>
      <w:proofErr w:type="spellEnd"/>
      <w:r w:rsidR="003818A0">
        <w:t>和</w:t>
      </w:r>
      <w:proofErr w:type="spellStart"/>
      <w:r w:rsidR="00F437BC">
        <w:t>targetNode</w:t>
      </w:r>
      <w:proofErr w:type="spellEnd"/>
      <w:r w:rsidR="003818A0">
        <w:t>存储在</w:t>
      </w:r>
      <w:r w:rsidR="003818A0">
        <w:t>Map</w:t>
      </w:r>
      <w:r w:rsidR="003818A0">
        <w:t>变量</w:t>
      </w:r>
      <w:r w:rsidR="003818A0">
        <w:t>map</w:t>
      </w:r>
      <w:r w:rsidR="003818A0">
        <w:t>中；</w:t>
      </w:r>
    </w:p>
    <w:p w14:paraId="53D20B0D" w14:textId="5DECAA6E" w:rsidR="003818A0" w:rsidRDefault="003818A0" w:rsidP="004105D1">
      <w:pPr>
        <w:pStyle w:val="7"/>
      </w:pPr>
      <w:r>
        <w:t>Step</w:t>
      </w:r>
      <w:r w:rsidR="00231C6D">
        <w:t>1</w:t>
      </w:r>
      <w:r w:rsidR="009E2BC5">
        <w:t>2</w:t>
      </w:r>
      <w:r>
        <w:t>：</w:t>
      </w:r>
      <w:r w:rsidR="00270913">
        <w:t>输出存储</w:t>
      </w:r>
      <w:proofErr w:type="gramStart"/>
      <w:r w:rsidR="00270913">
        <w:t>节点节点</w:t>
      </w:r>
      <w:proofErr w:type="gramEnd"/>
      <w:r w:rsidR="00270913">
        <w:t>的横坐标和纵坐标以及关系的源节点</w:t>
      </w:r>
      <w:r w:rsidR="00270913">
        <w:t>id</w:t>
      </w:r>
      <w:r w:rsidR="00270913">
        <w:t>和目标节点</w:t>
      </w:r>
      <w:r w:rsidR="00270913">
        <w:t>id</w:t>
      </w:r>
      <w:r w:rsidR="00531EDB">
        <w:t>的变量</w:t>
      </w:r>
      <w:r w:rsidR="00531EDB">
        <w:t>map</w:t>
      </w:r>
      <w:r w:rsidR="00531EDB">
        <w:t>。</w:t>
      </w:r>
    </w:p>
    <w:p w14:paraId="0A89798B" w14:textId="7CFD7E59" w:rsidR="00BB0D18" w:rsidRPr="00BB0D18" w:rsidRDefault="00BB0D18" w:rsidP="00BB0D18">
      <w:pPr>
        <w:pStyle w:val="7"/>
      </w:pPr>
      <w:r>
        <w:t>Step13</w:t>
      </w:r>
      <w:r>
        <w:t>：算法结束</w:t>
      </w:r>
    </w:p>
    <w:p w14:paraId="3BFECC50" w14:textId="77777777" w:rsidR="003818A0" w:rsidRDefault="003818A0" w:rsidP="003818A0">
      <w:pPr>
        <w:pStyle w:val="7"/>
      </w:pPr>
      <w:r>
        <w:rPr>
          <w:rFonts w:hint="eastAsia"/>
        </w:rPr>
        <w:t>下面给出</w:t>
      </w:r>
      <w:r w:rsidRPr="005A5626">
        <w:rPr>
          <w:rFonts w:hint="eastAsia"/>
        </w:rPr>
        <w:t>基于多线程的人员社会关系图谱展示加速算法</w:t>
      </w:r>
      <w:r>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818A0" w:rsidRPr="00DE3C01" w14:paraId="39DAD771" w14:textId="77777777" w:rsidTr="002D0602">
        <w:tc>
          <w:tcPr>
            <w:tcW w:w="993" w:type="dxa"/>
            <w:tcBorders>
              <w:top w:val="single" w:sz="4" w:space="0" w:color="auto"/>
            </w:tcBorders>
            <w:shd w:val="clear" w:color="auto" w:fill="FFFFFF" w:themeFill="background1"/>
          </w:tcPr>
          <w:p w14:paraId="38F0E3B1" w14:textId="77777777" w:rsidR="003818A0" w:rsidRPr="00591231" w:rsidRDefault="003818A0" w:rsidP="002D0602">
            <w:pPr>
              <w:spacing w:line="440" w:lineRule="exact"/>
              <w:jc w:val="right"/>
              <w:rPr>
                <w:sz w:val="24"/>
              </w:rPr>
            </w:pPr>
            <w:r w:rsidRPr="00591231">
              <w:rPr>
                <w:rFonts w:hint="eastAsia"/>
                <w:sz w:val="24"/>
              </w:rPr>
              <w:t>输入：</w:t>
            </w:r>
          </w:p>
        </w:tc>
        <w:tc>
          <w:tcPr>
            <w:tcW w:w="8078" w:type="dxa"/>
            <w:tcBorders>
              <w:top w:val="single" w:sz="4" w:space="0" w:color="auto"/>
              <w:left w:val="nil"/>
            </w:tcBorders>
            <w:shd w:val="clear" w:color="auto" w:fill="FFFFFF" w:themeFill="background1"/>
          </w:tcPr>
          <w:p w14:paraId="0C5BD3D9" w14:textId="77777777" w:rsidR="003818A0" w:rsidRPr="00591231" w:rsidRDefault="003818A0" w:rsidP="002D0602">
            <w:pPr>
              <w:spacing w:line="440" w:lineRule="exact"/>
              <w:rPr>
                <w:sz w:val="24"/>
              </w:rPr>
            </w:pPr>
            <w:r w:rsidRPr="00591231">
              <w:rPr>
                <w:rFonts w:hint="eastAsia"/>
                <w:sz w:val="24"/>
              </w:rPr>
              <w:t>存储图谱信息的</w:t>
            </w:r>
            <w:r w:rsidRPr="00591231">
              <w:rPr>
                <w:rFonts w:hint="eastAsia"/>
                <w:sz w:val="24"/>
              </w:rPr>
              <w:t>XML</w:t>
            </w:r>
            <w:r w:rsidRPr="00591231">
              <w:rPr>
                <w:rFonts w:hint="eastAsia"/>
                <w:sz w:val="24"/>
              </w:rPr>
              <w:t>文件</w:t>
            </w:r>
          </w:p>
        </w:tc>
      </w:tr>
      <w:tr w:rsidR="003818A0" w:rsidRPr="00DE3C01" w14:paraId="5DB96ADA" w14:textId="77777777" w:rsidTr="002D0602">
        <w:tc>
          <w:tcPr>
            <w:tcW w:w="993" w:type="dxa"/>
            <w:tcBorders>
              <w:bottom w:val="single" w:sz="4" w:space="0" w:color="auto"/>
            </w:tcBorders>
            <w:shd w:val="clear" w:color="auto" w:fill="FFFFFF" w:themeFill="background1"/>
          </w:tcPr>
          <w:p w14:paraId="1B87D8F4" w14:textId="77777777" w:rsidR="003818A0" w:rsidRPr="00591231" w:rsidRDefault="003818A0" w:rsidP="002D0602">
            <w:pPr>
              <w:spacing w:line="440" w:lineRule="exact"/>
              <w:jc w:val="right"/>
              <w:rPr>
                <w:sz w:val="24"/>
              </w:rPr>
            </w:pPr>
            <w:r w:rsidRPr="00591231">
              <w:rPr>
                <w:rFonts w:hint="eastAsia"/>
                <w:sz w:val="24"/>
              </w:rPr>
              <w:t>输出：</w:t>
            </w:r>
          </w:p>
        </w:tc>
        <w:tc>
          <w:tcPr>
            <w:tcW w:w="8078" w:type="dxa"/>
            <w:tcBorders>
              <w:left w:val="nil"/>
              <w:bottom w:val="single" w:sz="4" w:space="0" w:color="auto"/>
            </w:tcBorders>
            <w:shd w:val="clear" w:color="auto" w:fill="FFFFFF" w:themeFill="background1"/>
          </w:tcPr>
          <w:p w14:paraId="459AC662" w14:textId="77777777" w:rsidR="003818A0" w:rsidRPr="00591231" w:rsidRDefault="003818A0" w:rsidP="002D0602">
            <w:pPr>
              <w:spacing w:line="440" w:lineRule="exact"/>
              <w:rPr>
                <w:sz w:val="24"/>
              </w:rPr>
            </w:pPr>
            <w:r w:rsidRPr="00591231">
              <w:rPr>
                <w:rFonts w:hint="eastAsia"/>
                <w:sz w:val="24"/>
              </w:rPr>
              <w:t>可视化图形</w:t>
            </w:r>
          </w:p>
        </w:tc>
      </w:tr>
      <w:tr w:rsidR="003818A0" w:rsidRPr="00DE3C01" w14:paraId="242B36BF" w14:textId="77777777" w:rsidTr="002D0602">
        <w:tc>
          <w:tcPr>
            <w:tcW w:w="993" w:type="dxa"/>
            <w:tcBorders>
              <w:top w:val="single" w:sz="4" w:space="0" w:color="auto"/>
            </w:tcBorders>
            <w:shd w:val="clear" w:color="auto" w:fill="FFFFFF" w:themeFill="background1"/>
          </w:tcPr>
          <w:p w14:paraId="2D451173"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1</w:t>
            </w:r>
            <w:r w:rsidRPr="00591231">
              <w:rPr>
                <w:rFonts w:hint="eastAsia"/>
                <w:sz w:val="24"/>
              </w:rPr>
              <w:t>）</w:t>
            </w:r>
          </w:p>
        </w:tc>
        <w:tc>
          <w:tcPr>
            <w:tcW w:w="8078" w:type="dxa"/>
            <w:tcBorders>
              <w:top w:val="single" w:sz="4" w:space="0" w:color="auto"/>
              <w:left w:val="nil"/>
            </w:tcBorders>
            <w:shd w:val="clear" w:color="auto" w:fill="FFFFFF" w:themeFill="background1"/>
          </w:tcPr>
          <w:p w14:paraId="4DBB43F7" w14:textId="77777777" w:rsidR="003818A0" w:rsidRPr="00591231" w:rsidRDefault="003818A0" w:rsidP="002D0602">
            <w:pPr>
              <w:spacing w:line="440" w:lineRule="exact"/>
              <w:rPr>
                <w:sz w:val="24"/>
              </w:rPr>
            </w:pPr>
            <w:r w:rsidRPr="00591231">
              <w:rPr>
                <w:sz w:val="24"/>
              </w:rPr>
              <w:t>获取</w:t>
            </w:r>
            <w:r w:rsidRPr="00591231">
              <w:rPr>
                <w:sz w:val="24"/>
              </w:rPr>
              <w:t>XML</w:t>
            </w:r>
            <w:r w:rsidRPr="00591231">
              <w:rPr>
                <w:sz w:val="24"/>
              </w:rPr>
              <w:t>文件的</w:t>
            </w:r>
            <w:r w:rsidRPr="00591231">
              <w:rPr>
                <w:sz w:val="24"/>
              </w:rPr>
              <w:t>Document</w:t>
            </w:r>
          </w:p>
        </w:tc>
      </w:tr>
      <w:tr w:rsidR="003818A0" w:rsidRPr="00DE3C01" w14:paraId="58126855" w14:textId="77777777" w:rsidTr="002D0602">
        <w:tc>
          <w:tcPr>
            <w:tcW w:w="993" w:type="dxa"/>
            <w:shd w:val="clear" w:color="auto" w:fill="FFFFFF" w:themeFill="background1"/>
          </w:tcPr>
          <w:p w14:paraId="28DFF2F6"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2</w:t>
            </w:r>
            <w:r w:rsidRPr="00591231">
              <w:rPr>
                <w:rFonts w:hint="eastAsia"/>
                <w:sz w:val="24"/>
              </w:rPr>
              <w:t>）</w:t>
            </w:r>
          </w:p>
        </w:tc>
        <w:tc>
          <w:tcPr>
            <w:tcW w:w="8078" w:type="dxa"/>
            <w:tcBorders>
              <w:left w:val="nil"/>
            </w:tcBorders>
            <w:shd w:val="clear" w:color="auto" w:fill="FFFFFF" w:themeFill="background1"/>
          </w:tcPr>
          <w:p w14:paraId="32789C56" w14:textId="77777777" w:rsidR="003818A0" w:rsidRPr="00591231" w:rsidRDefault="003818A0" w:rsidP="002D0602">
            <w:pPr>
              <w:spacing w:line="440" w:lineRule="exact"/>
              <w:rPr>
                <w:sz w:val="24"/>
              </w:rPr>
            </w:pPr>
            <w:r w:rsidRPr="00591231">
              <w:rPr>
                <w:sz w:val="24"/>
              </w:rPr>
              <w:t>Start N</w:t>
            </w:r>
            <w:proofErr w:type="gramStart"/>
            <w:r w:rsidRPr="00591231">
              <w:rPr>
                <w:sz w:val="24"/>
              </w:rPr>
              <w:t>个</w:t>
            </w:r>
            <w:proofErr w:type="gramEnd"/>
            <w:r w:rsidRPr="00591231">
              <w:rPr>
                <w:sz w:val="24"/>
              </w:rPr>
              <w:t>新的线程</w:t>
            </w:r>
          </w:p>
        </w:tc>
      </w:tr>
      <w:tr w:rsidR="003818A0" w:rsidRPr="009F086F" w14:paraId="67F58EFB" w14:textId="77777777" w:rsidTr="002D0602">
        <w:tc>
          <w:tcPr>
            <w:tcW w:w="993" w:type="dxa"/>
            <w:shd w:val="clear" w:color="auto" w:fill="FFFFFF" w:themeFill="background1"/>
          </w:tcPr>
          <w:p w14:paraId="55395D98"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3</w:t>
            </w:r>
            <w:r w:rsidRPr="00591231">
              <w:rPr>
                <w:rFonts w:hint="eastAsia"/>
                <w:sz w:val="24"/>
              </w:rPr>
              <w:t>）</w:t>
            </w:r>
          </w:p>
        </w:tc>
        <w:tc>
          <w:tcPr>
            <w:tcW w:w="8078" w:type="dxa"/>
            <w:tcBorders>
              <w:left w:val="nil"/>
            </w:tcBorders>
            <w:shd w:val="clear" w:color="auto" w:fill="FFFFFF" w:themeFill="background1"/>
          </w:tcPr>
          <w:p w14:paraId="14C86C75" w14:textId="45B8B319" w:rsidR="003818A0" w:rsidRPr="00591231" w:rsidRDefault="00C0784A" w:rsidP="009F086F">
            <w:pPr>
              <w:spacing w:line="440" w:lineRule="exact"/>
              <w:rPr>
                <w:sz w:val="24"/>
              </w:rPr>
            </w:pPr>
            <w:r>
              <w:rPr>
                <w:sz w:val="24"/>
              </w:rPr>
              <w:t>让第</w:t>
            </w:r>
            <w:proofErr w:type="spellStart"/>
            <w:r w:rsidR="0076278D">
              <w:rPr>
                <w:sz w:val="24"/>
              </w:rPr>
              <w:t>i</w:t>
            </w:r>
            <w:proofErr w:type="spellEnd"/>
            <w:proofErr w:type="gramStart"/>
            <w:r w:rsidR="003818A0" w:rsidRPr="00591231">
              <w:rPr>
                <w:sz w:val="24"/>
              </w:rPr>
              <w:t>个</w:t>
            </w:r>
            <w:proofErr w:type="gramEnd"/>
            <w:r w:rsidR="003818A0" w:rsidRPr="00591231">
              <w:rPr>
                <w:sz w:val="24"/>
              </w:rPr>
              <w:t>线程每次解析</w:t>
            </w:r>
            <w:proofErr w:type="spellStart"/>
            <w:r w:rsidR="003818A0" w:rsidRPr="00591231">
              <w:rPr>
                <w:sz w:val="24"/>
              </w:rPr>
              <w:t>SUMNode</w:t>
            </w:r>
            <w:proofErr w:type="spellEnd"/>
            <w:r w:rsidR="003818A0" w:rsidRPr="00591231">
              <w:rPr>
                <w:sz w:val="24"/>
              </w:rPr>
              <w:t>/N</w:t>
            </w:r>
            <w:r w:rsidR="003818A0" w:rsidRPr="00591231">
              <w:rPr>
                <w:rFonts w:hint="eastAsia"/>
                <w:sz w:val="24"/>
              </w:rPr>
              <w:t>个</w:t>
            </w:r>
            <w:r w:rsidR="003818A0" w:rsidRPr="00591231">
              <w:rPr>
                <w:sz w:val="24"/>
              </w:rPr>
              <w:t>节点坐标</w:t>
            </w:r>
          </w:p>
        </w:tc>
      </w:tr>
      <w:tr w:rsidR="009F086F" w:rsidRPr="009F086F" w14:paraId="6A2819E2" w14:textId="77777777" w:rsidTr="002D0602">
        <w:tc>
          <w:tcPr>
            <w:tcW w:w="993" w:type="dxa"/>
            <w:shd w:val="clear" w:color="auto" w:fill="FFFFFF" w:themeFill="background1"/>
          </w:tcPr>
          <w:p w14:paraId="66672F13" w14:textId="36270216" w:rsidR="009F086F" w:rsidRPr="00591231" w:rsidRDefault="009F086F" w:rsidP="002D0602">
            <w:pPr>
              <w:spacing w:line="440" w:lineRule="exact"/>
              <w:jc w:val="right"/>
              <w:rPr>
                <w:sz w:val="24"/>
              </w:rPr>
            </w:pPr>
            <w:r>
              <w:rPr>
                <w:rFonts w:hint="eastAsia"/>
                <w:sz w:val="24"/>
              </w:rPr>
              <w:t>（</w:t>
            </w:r>
            <w:r>
              <w:rPr>
                <w:rFonts w:hint="eastAsia"/>
                <w:sz w:val="24"/>
              </w:rPr>
              <w:t>4</w:t>
            </w:r>
            <w:r>
              <w:rPr>
                <w:rFonts w:hint="eastAsia"/>
                <w:sz w:val="24"/>
              </w:rPr>
              <w:t>）</w:t>
            </w:r>
          </w:p>
        </w:tc>
        <w:tc>
          <w:tcPr>
            <w:tcW w:w="8078" w:type="dxa"/>
            <w:tcBorders>
              <w:left w:val="nil"/>
            </w:tcBorders>
            <w:shd w:val="clear" w:color="auto" w:fill="FFFFFF" w:themeFill="background1"/>
          </w:tcPr>
          <w:p w14:paraId="1F85C6CB" w14:textId="027A2137" w:rsidR="009F086F" w:rsidRPr="009F086F" w:rsidRDefault="00C0784A" w:rsidP="0067044E">
            <w:pPr>
              <w:spacing w:line="440" w:lineRule="exact"/>
              <w:rPr>
                <w:sz w:val="24"/>
              </w:rPr>
            </w:pPr>
            <w:r>
              <w:rPr>
                <w:sz w:val="24"/>
              </w:rPr>
              <w:t>让第</w:t>
            </w:r>
            <w:proofErr w:type="spellStart"/>
            <w:r w:rsidR="009F086F">
              <w:rPr>
                <w:sz w:val="24"/>
              </w:rPr>
              <w:t>i</w:t>
            </w:r>
            <w:proofErr w:type="spellEnd"/>
            <w:proofErr w:type="gramStart"/>
            <w:r w:rsidR="009F086F" w:rsidRPr="00591231">
              <w:rPr>
                <w:sz w:val="24"/>
              </w:rPr>
              <w:t>个</w:t>
            </w:r>
            <w:proofErr w:type="gramEnd"/>
            <w:r w:rsidR="009F086F" w:rsidRPr="00591231">
              <w:rPr>
                <w:sz w:val="24"/>
              </w:rPr>
              <w:t>线程每次解析</w:t>
            </w:r>
            <w:proofErr w:type="spellStart"/>
            <w:r w:rsidR="009F086F" w:rsidRPr="00591231">
              <w:rPr>
                <w:rFonts w:hint="eastAsia"/>
                <w:sz w:val="24"/>
              </w:rPr>
              <w:t>SUMSide</w:t>
            </w:r>
            <w:proofErr w:type="spellEnd"/>
            <w:r w:rsidR="009F086F" w:rsidRPr="00591231">
              <w:rPr>
                <w:rFonts w:hint="eastAsia"/>
                <w:sz w:val="24"/>
              </w:rPr>
              <w:t>/N</w:t>
            </w:r>
            <w:r w:rsidR="009F086F" w:rsidRPr="00591231">
              <w:rPr>
                <w:rFonts w:hint="eastAsia"/>
                <w:sz w:val="24"/>
              </w:rPr>
              <w:t>条</w:t>
            </w:r>
            <w:r w:rsidR="009F086F" w:rsidRPr="00591231">
              <w:rPr>
                <w:sz w:val="24"/>
              </w:rPr>
              <w:t>边的源节点以及目标节点</w:t>
            </w:r>
          </w:p>
        </w:tc>
      </w:tr>
      <w:tr w:rsidR="0067044E" w:rsidRPr="009F086F" w14:paraId="402E29D8" w14:textId="77777777" w:rsidTr="002D0602">
        <w:tc>
          <w:tcPr>
            <w:tcW w:w="993" w:type="dxa"/>
            <w:shd w:val="clear" w:color="auto" w:fill="FFFFFF" w:themeFill="background1"/>
          </w:tcPr>
          <w:p w14:paraId="3B85E141" w14:textId="7DF82BD6" w:rsidR="0067044E" w:rsidRPr="0067044E" w:rsidRDefault="0067044E" w:rsidP="002D0602">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1A1F5C8C" w14:textId="4FC97768" w:rsidR="0067044E" w:rsidRDefault="0067044E" w:rsidP="00381476">
            <w:pPr>
              <w:spacing w:line="440" w:lineRule="exact"/>
              <w:rPr>
                <w:sz w:val="24"/>
              </w:rPr>
            </w:pPr>
            <w:r w:rsidRPr="00591231">
              <w:rPr>
                <w:sz w:val="24"/>
              </w:rPr>
              <w:t>最后一个线程解析剩下的所有节点和</w:t>
            </w:r>
            <w:proofErr w:type="gramStart"/>
            <w:r w:rsidRPr="00591231">
              <w:rPr>
                <w:sz w:val="24"/>
              </w:rPr>
              <w:t>边</w:t>
            </w:r>
            <w:proofErr w:type="gramEnd"/>
          </w:p>
        </w:tc>
      </w:tr>
      <w:tr w:rsidR="003818A0" w:rsidRPr="00DE3C01" w14:paraId="4019D9C1" w14:textId="77777777" w:rsidTr="002D0602">
        <w:tc>
          <w:tcPr>
            <w:tcW w:w="993" w:type="dxa"/>
            <w:shd w:val="clear" w:color="auto" w:fill="FFFFFF" w:themeFill="background1"/>
          </w:tcPr>
          <w:p w14:paraId="527B2227" w14:textId="2410CCC7" w:rsidR="003818A0" w:rsidRPr="00591231" w:rsidRDefault="003818A0" w:rsidP="006419D0">
            <w:pPr>
              <w:spacing w:line="440" w:lineRule="exact"/>
              <w:jc w:val="right"/>
              <w:rPr>
                <w:sz w:val="24"/>
              </w:rPr>
            </w:pPr>
            <w:r w:rsidRPr="00591231">
              <w:rPr>
                <w:rFonts w:hint="eastAsia"/>
                <w:sz w:val="24"/>
              </w:rPr>
              <w:t>（</w:t>
            </w:r>
            <w:r w:rsidR="006419D0">
              <w:rPr>
                <w:rFonts w:hint="eastAsia"/>
                <w:sz w:val="24"/>
              </w:rPr>
              <w:t>6</w:t>
            </w:r>
            <w:r w:rsidRPr="00591231">
              <w:rPr>
                <w:rFonts w:hint="eastAsia"/>
                <w:sz w:val="24"/>
              </w:rPr>
              <w:t>）</w:t>
            </w:r>
          </w:p>
        </w:tc>
        <w:tc>
          <w:tcPr>
            <w:tcW w:w="8078" w:type="dxa"/>
            <w:tcBorders>
              <w:left w:val="nil"/>
            </w:tcBorders>
            <w:shd w:val="clear" w:color="auto" w:fill="FFFFFF" w:themeFill="background1"/>
          </w:tcPr>
          <w:p w14:paraId="58DA0C61" w14:textId="77777777" w:rsidR="003818A0" w:rsidRPr="00591231" w:rsidRDefault="003818A0" w:rsidP="002D0602">
            <w:pPr>
              <w:spacing w:line="440" w:lineRule="exact"/>
              <w:rPr>
                <w:sz w:val="24"/>
              </w:rPr>
            </w:pPr>
            <w:r w:rsidRPr="00591231">
              <w:rPr>
                <w:rFonts w:hint="eastAsia"/>
                <w:sz w:val="24"/>
              </w:rPr>
              <w:t>展示解析到的节点和</w:t>
            </w:r>
            <w:proofErr w:type="gramStart"/>
            <w:r w:rsidRPr="00591231">
              <w:rPr>
                <w:rFonts w:hint="eastAsia"/>
                <w:sz w:val="24"/>
              </w:rPr>
              <w:t>边</w:t>
            </w:r>
            <w:proofErr w:type="gramEnd"/>
          </w:p>
        </w:tc>
      </w:tr>
      <w:tr w:rsidR="003818A0" w:rsidRPr="00DE3C01" w14:paraId="37911F2D" w14:textId="77777777" w:rsidTr="002D0602">
        <w:tc>
          <w:tcPr>
            <w:tcW w:w="993" w:type="dxa"/>
            <w:tcBorders>
              <w:bottom w:val="single" w:sz="8" w:space="0" w:color="auto"/>
            </w:tcBorders>
            <w:shd w:val="clear" w:color="auto" w:fill="FFFFFF" w:themeFill="background1"/>
          </w:tcPr>
          <w:p w14:paraId="3AC385E6" w14:textId="3557B20A" w:rsidR="003818A0" w:rsidRPr="00591231" w:rsidRDefault="003818A0" w:rsidP="002D0602">
            <w:pPr>
              <w:spacing w:line="440" w:lineRule="exact"/>
              <w:jc w:val="right"/>
              <w:rPr>
                <w:sz w:val="24"/>
              </w:rPr>
            </w:pPr>
            <w:r w:rsidRPr="00591231">
              <w:rPr>
                <w:rFonts w:hint="eastAsia"/>
                <w:sz w:val="24"/>
              </w:rPr>
              <w:t>（</w:t>
            </w:r>
            <w:r w:rsidR="006419D0">
              <w:rPr>
                <w:sz w:val="24"/>
              </w:rPr>
              <w:t>7</w:t>
            </w:r>
            <w:r w:rsidRPr="00591231">
              <w:rPr>
                <w:rFonts w:hint="eastAsia"/>
                <w:sz w:val="24"/>
              </w:rPr>
              <w:t>）</w:t>
            </w:r>
          </w:p>
        </w:tc>
        <w:tc>
          <w:tcPr>
            <w:tcW w:w="8078" w:type="dxa"/>
            <w:tcBorders>
              <w:left w:val="nil"/>
              <w:bottom w:val="single" w:sz="8" w:space="0" w:color="auto"/>
            </w:tcBorders>
            <w:shd w:val="clear" w:color="auto" w:fill="FFFFFF" w:themeFill="background1"/>
          </w:tcPr>
          <w:p w14:paraId="79F498A6" w14:textId="77777777" w:rsidR="003818A0" w:rsidRPr="00591231" w:rsidRDefault="003818A0" w:rsidP="002D0602">
            <w:pPr>
              <w:spacing w:line="440" w:lineRule="exact"/>
              <w:rPr>
                <w:sz w:val="24"/>
              </w:rPr>
            </w:pPr>
            <w:r w:rsidRPr="00591231">
              <w:rPr>
                <w:rFonts w:hint="eastAsia"/>
                <w:sz w:val="24"/>
              </w:rPr>
              <w:t>算法结束</w:t>
            </w:r>
          </w:p>
        </w:tc>
      </w:tr>
    </w:tbl>
    <w:p w14:paraId="578A1813" w14:textId="77777777" w:rsidR="004E575C" w:rsidRDefault="003818A0" w:rsidP="00A32534">
      <w:pPr>
        <w:pStyle w:val="7"/>
      </w:pPr>
      <w:r>
        <w:t>本课题研究的是千量级的图谱，通过实验测试发现当线程数目为</w:t>
      </w:r>
      <w:r>
        <w:rPr>
          <w:rFonts w:hint="eastAsia"/>
        </w:rPr>
        <w:t>4</w:t>
      </w:r>
      <w:r>
        <w:rPr>
          <w:rFonts w:hint="eastAsia"/>
        </w:rPr>
        <w:t>时，</w:t>
      </w:r>
      <w:r w:rsidR="004E575C">
        <w:rPr>
          <w:rFonts w:hint="eastAsia"/>
        </w:rPr>
        <w:t>并且</w:t>
      </w:r>
      <w:r>
        <w:rPr>
          <w:rFonts w:hint="eastAsia"/>
        </w:rPr>
        <w:t>在千量级的图谱情况下，都能取得比较合理的结果，所以在千量级图谱的展示策略上选取四个线程。</w:t>
      </w:r>
    </w:p>
    <w:p w14:paraId="7EE6FF89" w14:textId="67CA7707" w:rsidR="00F66A4B" w:rsidRPr="00F66A4B" w:rsidRDefault="003818A0" w:rsidP="00A32534">
      <w:pPr>
        <w:pStyle w:val="7"/>
      </w:pPr>
      <w:r>
        <w:t>首先运行</w:t>
      </w:r>
      <w:r>
        <w:rPr>
          <w:rFonts w:hint="eastAsia"/>
        </w:rPr>
        <w:t>4</w:t>
      </w:r>
      <w:r>
        <w:rPr>
          <w:rFonts w:hint="eastAsia"/>
        </w:rPr>
        <w:t>个线程，让每个线程</w:t>
      </w:r>
      <w:proofErr w:type="gramStart"/>
      <w:r>
        <w:rPr>
          <w:rFonts w:hint="eastAsia"/>
        </w:rPr>
        <w:t>平均去</w:t>
      </w:r>
      <w:proofErr w:type="gramEnd"/>
      <w:r>
        <w:rPr>
          <w:rFonts w:hint="eastAsia"/>
        </w:rPr>
        <w:t>解析一定数量的</w:t>
      </w:r>
      <w:r>
        <w:t>people</w:t>
      </w:r>
      <w:r>
        <w:rPr>
          <w:rFonts w:hint="eastAsia"/>
        </w:rPr>
        <w:t>标签和</w:t>
      </w:r>
      <w:r>
        <w:t>connect</w:t>
      </w:r>
      <w:r>
        <w:rPr>
          <w:rFonts w:hint="eastAsia"/>
        </w:rPr>
        <w:t>标签，并且将解析到的节点坐标、边的源节点和目标节点存储到一个</w:t>
      </w:r>
      <w:r>
        <w:rPr>
          <w:rFonts w:hint="eastAsia"/>
        </w:rPr>
        <w:t>map</w:t>
      </w:r>
      <w:r>
        <w:rPr>
          <w:rFonts w:hint="eastAsia"/>
        </w:rPr>
        <w:t>的数据结构中；比如，总共有</w:t>
      </w:r>
      <w:r>
        <w:rPr>
          <w:rFonts w:hint="eastAsia"/>
        </w:rPr>
        <w:t>1</w:t>
      </w:r>
      <w:r>
        <w:t>000</w:t>
      </w:r>
      <w:r>
        <w:t>个节点和</w:t>
      </w:r>
      <w:r>
        <w:rPr>
          <w:rFonts w:hint="eastAsia"/>
        </w:rPr>
        <w:t>1</w:t>
      </w:r>
      <w:r>
        <w:t>000</w:t>
      </w:r>
      <w:r>
        <w:t>个边，第一个线程去解析第</w:t>
      </w:r>
      <w:r>
        <w:rPr>
          <w:rFonts w:hint="eastAsia"/>
        </w:rPr>
        <w:t>0</w:t>
      </w:r>
      <w:r>
        <w:rPr>
          <w:rFonts w:hint="eastAsia"/>
        </w:rPr>
        <w:t>到第</w:t>
      </w:r>
      <w:r>
        <w:rPr>
          <w:rFonts w:hint="eastAsia"/>
        </w:rPr>
        <w:t>2</w:t>
      </w:r>
      <w:r>
        <w:t>50</w:t>
      </w:r>
      <w:r>
        <w:t>的</w:t>
      </w:r>
      <w:r>
        <w:t>people</w:t>
      </w:r>
      <w:r>
        <w:rPr>
          <w:rFonts w:hint="eastAsia"/>
        </w:rPr>
        <w:t>标签和</w:t>
      </w:r>
      <w:r>
        <w:t>第</w:t>
      </w:r>
      <w:r>
        <w:rPr>
          <w:rFonts w:hint="eastAsia"/>
        </w:rPr>
        <w:t>0</w:t>
      </w:r>
      <w:r>
        <w:rPr>
          <w:rFonts w:hint="eastAsia"/>
        </w:rPr>
        <w:t>到第</w:t>
      </w:r>
      <w:r>
        <w:rPr>
          <w:rFonts w:hint="eastAsia"/>
        </w:rPr>
        <w:t>2</w:t>
      </w:r>
      <w:r>
        <w:t>50</w:t>
      </w:r>
      <w:r>
        <w:t>的</w:t>
      </w:r>
      <w:r>
        <w:t>connect</w:t>
      </w:r>
      <w:r>
        <w:rPr>
          <w:rFonts w:hint="eastAsia"/>
        </w:rPr>
        <w:t>标签，</w:t>
      </w:r>
      <w:r>
        <w:t>第二个线程去解析第</w:t>
      </w:r>
      <w:r>
        <w:t>251</w:t>
      </w:r>
      <w:r>
        <w:rPr>
          <w:rFonts w:hint="eastAsia"/>
        </w:rPr>
        <w:t>到第</w:t>
      </w:r>
      <w:r>
        <w:rPr>
          <w:rFonts w:hint="eastAsia"/>
        </w:rPr>
        <w:t>5</w:t>
      </w:r>
      <w:r>
        <w:t>00</w:t>
      </w:r>
      <w:r>
        <w:t>的</w:t>
      </w:r>
      <w:r>
        <w:t>people</w:t>
      </w:r>
      <w:r>
        <w:rPr>
          <w:rFonts w:hint="eastAsia"/>
        </w:rPr>
        <w:t>标签和</w:t>
      </w:r>
      <w:r>
        <w:rPr>
          <w:rFonts w:hint="eastAsia"/>
        </w:rPr>
        <w:t>2</w:t>
      </w:r>
      <w:r>
        <w:t>51</w:t>
      </w:r>
      <w:r>
        <w:rPr>
          <w:rFonts w:hint="eastAsia"/>
        </w:rPr>
        <w:t>到第</w:t>
      </w:r>
      <w:r>
        <w:lastRenderedPageBreak/>
        <w:t>500</w:t>
      </w:r>
      <w:r>
        <w:t>的</w:t>
      </w:r>
      <w:r>
        <w:t>connect</w:t>
      </w:r>
      <w:r>
        <w:rPr>
          <w:rFonts w:hint="eastAsia"/>
        </w:rPr>
        <w:t>标签，以此类推，最后一个线程解析剩下的所有节点标签和</w:t>
      </w:r>
      <w:proofErr w:type="gramStart"/>
      <w:r>
        <w:rPr>
          <w:rFonts w:hint="eastAsia"/>
        </w:rPr>
        <w:t>边</w:t>
      </w:r>
      <w:proofErr w:type="gramEnd"/>
      <w:r>
        <w:rPr>
          <w:rFonts w:hint="eastAsia"/>
        </w:rPr>
        <w:t>标签。</w:t>
      </w:r>
      <w:r>
        <w:rPr>
          <w:rFonts w:hint="eastAsia"/>
        </w:rPr>
        <w:t>XML</w:t>
      </w:r>
      <w:r>
        <w:rPr>
          <w:rFonts w:hint="eastAsia"/>
        </w:rPr>
        <w:t>文件解析结束后将得到一个存储节点信息和边信息的</w:t>
      </w:r>
      <w:r>
        <w:rPr>
          <w:rFonts w:hint="eastAsia"/>
        </w:rPr>
        <w:t>map</w:t>
      </w:r>
      <w:r>
        <w:rPr>
          <w:rFonts w:hint="eastAsia"/>
        </w:rPr>
        <w:t>，最后将传给可视化工具，从而将图谱</w:t>
      </w:r>
      <w:r>
        <w:t>显示出来。</w:t>
      </w:r>
    </w:p>
    <w:p w14:paraId="6B181A38" w14:textId="52E23275" w:rsidR="00B64194" w:rsidRDefault="00236F4B" w:rsidP="00AC544D">
      <w:pPr>
        <w:pStyle w:val="2"/>
      </w:pPr>
      <w:bookmarkStart w:id="28" w:name="_Toc517267160"/>
      <w:r>
        <w:t>4.</w:t>
      </w:r>
      <w:r w:rsidR="00BC74A8">
        <w:t>4</w:t>
      </w:r>
      <w:r w:rsidR="001C7CBB">
        <w:t xml:space="preserve"> </w:t>
      </w:r>
      <w:r w:rsidR="0027235C">
        <w:rPr>
          <w:rFonts w:hint="eastAsia"/>
        </w:rPr>
        <w:t>节点展示和</w:t>
      </w:r>
      <w:r w:rsidR="00842C25">
        <w:rPr>
          <w:rFonts w:hint="eastAsia"/>
        </w:rPr>
        <w:t>关系展示</w:t>
      </w:r>
      <w:bookmarkEnd w:id="28"/>
    </w:p>
    <w:p w14:paraId="539BA27C" w14:textId="527E05E0" w:rsidR="00CE0502" w:rsidRDefault="009756A1" w:rsidP="00CE0502">
      <w:pPr>
        <w:pStyle w:val="7"/>
      </w:pPr>
      <w:r>
        <w:t>节点</w:t>
      </w:r>
      <w:r w:rsidR="00496489">
        <w:t>展示</w:t>
      </w:r>
      <w:r>
        <w:t>和关系展示是调用一个图谱可视化的工具，而该工具是将节点的横纵坐标以及关系的源节点</w:t>
      </w:r>
      <w:r>
        <w:t>id</w:t>
      </w:r>
      <w:r>
        <w:t>和目标节点</w:t>
      </w:r>
      <w:r>
        <w:t>id</w:t>
      </w:r>
      <w:r>
        <w:t>封装到一个</w:t>
      </w:r>
      <w:r w:rsidR="00D7630B">
        <w:rPr>
          <w:rFonts w:hint="eastAsia"/>
        </w:rPr>
        <w:t>map</w:t>
      </w:r>
      <w:r w:rsidR="00D7630B">
        <w:rPr>
          <w:rFonts w:hint="eastAsia"/>
        </w:rPr>
        <w:t>的</w:t>
      </w:r>
      <w:r>
        <w:t>数据结构中，然后展示出来，所以节点展示和关系展示实质就是构造这个包含所有节点的横</w:t>
      </w:r>
      <w:r w:rsidR="008C343D">
        <w:t>坐标和</w:t>
      </w:r>
      <w:r>
        <w:t>纵坐标以及关系源节点</w:t>
      </w:r>
      <w:r>
        <w:t>id</w:t>
      </w:r>
      <w:r>
        <w:t>和目标节点</w:t>
      </w:r>
      <w:r>
        <w:t>id</w:t>
      </w:r>
      <w:r>
        <w:t>的数据结构，然后调用图谱可视化工具接口将其展示出来。</w:t>
      </w:r>
    </w:p>
    <w:p w14:paraId="575D2185" w14:textId="71755B7B" w:rsidR="00CE0502" w:rsidRDefault="00E33A57" w:rsidP="00CE0502">
      <w:pPr>
        <w:pStyle w:val="7"/>
      </w:pPr>
      <w:r>
        <w:rPr>
          <w:rFonts w:hint="eastAsia"/>
        </w:rPr>
        <w:t>存储节点和边信息的类图</w:t>
      </w:r>
      <w:r w:rsidR="0079159D">
        <w:rPr>
          <w:rFonts w:hint="eastAsia"/>
        </w:rPr>
        <w:t>如</w:t>
      </w:r>
      <w:r w:rsidR="002D26E2">
        <w:rPr>
          <w:rFonts w:hint="eastAsia"/>
        </w:rPr>
        <w:t>图</w:t>
      </w:r>
      <w:r w:rsidR="005E05EB">
        <w:rPr>
          <w:rFonts w:hint="eastAsia"/>
        </w:rPr>
        <w:t>4</w:t>
      </w:r>
      <w:r w:rsidR="005E05EB">
        <w:t>.3</w:t>
      </w:r>
      <w:r w:rsidR="005E05EB">
        <w:rPr>
          <w:rFonts w:hint="eastAsia"/>
        </w:rPr>
        <w:t>所示</w:t>
      </w:r>
      <w:r w:rsidR="0079159D">
        <w:rPr>
          <w:rFonts w:hint="eastAsia"/>
        </w:rPr>
        <w:t>。</w:t>
      </w:r>
    </w:p>
    <w:p w14:paraId="3040A967" w14:textId="0592C284" w:rsidR="002D26E2" w:rsidRDefault="00336471" w:rsidP="002D26E2">
      <w:pPr>
        <w:jc w:val="center"/>
      </w:pPr>
      <w:r>
        <w:object w:dxaOrig="5160" w:dyaOrig="4140" w14:anchorId="0A1FEB4E">
          <v:shape id="_x0000_i1033" type="#_x0000_t75" style="width:258pt;height:207pt" o:ole="">
            <v:imagedata r:id="rId45" o:title=""/>
          </v:shape>
          <o:OLEObject Type="Embed" ProgID="Visio.Drawing.15" ShapeID="_x0000_i1033" DrawAspect="Content" ObjectID="_1616398957" r:id="rId46"/>
        </w:object>
      </w:r>
    </w:p>
    <w:p w14:paraId="3E4362FD" w14:textId="47884BF7" w:rsidR="00D103FF" w:rsidRPr="002D26E2" w:rsidRDefault="00D103FF" w:rsidP="00D103FF">
      <w:pPr>
        <w:pStyle w:val="7"/>
        <w:numPr>
          <w:ilvl w:val="0"/>
          <w:numId w:val="0"/>
        </w:numPr>
        <w:jc w:val="center"/>
      </w:pPr>
      <w:r>
        <w:t>图</w:t>
      </w:r>
      <w:r>
        <w:rPr>
          <w:rFonts w:hint="eastAsia"/>
        </w:rPr>
        <w:t>4</w:t>
      </w:r>
      <w:r>
        <w:t xml:space="preserve">.3 </w:t>
      </w:r>
      <w:r>
        <w:rPr>
          <w:rFonts w:hint="eastAsia"/>
        </w:rPr>
        <w:t>节点和边信息的类图</w:t>
      </w:r>
    </w:p>
    <w:p w14:paraId="15D36A69" w14:textId="5A8356DC" w:rsidR="009836A6" w:rsidRDefault="00A86BDE" w:rsidP="002D0602">
      <w:pPr>
        <w:pStyle w:val="7"/>
      </w:pPr>
      <w:r>
        <w:rPr>
          <w:rFonts w:hint="eastAsia"/>
        </w:rPr>
        <w:t>该</w:t>
      </w:r>
      <w:r>
        <w:rPr>
          <w:rFonts w:hint="eastAsia"/>
        </w:rPr>
        <w:t>Map</w:t>
      </w:r>
      <w:r>
        <w:rPr>
          <w:rFonts w:hint="eastAsia"/>
        </w:rPr>
        <w:t>类型的变量</w:t>
      </w:r>
      <w:r>
        <w:rPr>
          <w:rFonts w:hint="eastAsia"/>
        </w:rPr>
        <w:t>map</w:t>
      </w:r>
      <w:r w:rsidR="002F6663">
        <w:rPr>
          <w:rFonts w:hint="eastAsia"/>
        </w:rPr>
        <w:t>数据结构中</w:t>
      </w:r>
      <w:r w:rsidR="00143D70">
        <w:rPr>
          <w:rFonts w:hint="eastAsia"/>
        </w:rPr>
        <w:t>，</w:t>
      </w:r>
      <w:r w:rsidR="000F2EC1">
        <w:rPr>
          <w:rFonts w:hint="eastAsia"/>
        </w:rPr>
        <w:t>存储节点信息和关系信息</w:t>
      </w:r>
      <w:r w:rsidR="00B27ABC">
        <w:rPr>
          <w:rFonts w:hint="eastAsia"/>
        </w:rPr>
        <w:t>。</w:t>
      </w:r>
    </w:p>
    <w:p w14:paraId="57C6E7AF" w14:textId="7B7AC90E" w:rsidR="009A5FE5" w:rsidRDefault="00D10769" w:rsidP="002D0602">
      <w:pPr>
        <w:pStyle w:val="7"/>
      </w:pPr>
      <w:r>
        <w:rPr>
          <w:rFonts w:hint="eastAsia"/>
        </w:rPr>
        <w:t>从</w:t>
      </w:r>
      <w:r>
        <w:rPr>
          <w:rFonts w:hint="eastAsia"/>
        </w:rPr>
        <w:t>XML</w:t>
      </w:r>
      <w:r>
        <w:rPr>
          <w:rFonts w:hint="eastAsia"/>
        </w:rPr>
        <w:t>文件中解析到的节点的信息存储在</w:t>
      </w:r>
      <w:r w:rsidR="0046280D">
        <w:t>Vector</w:t>
      </w:r>
      <w:r>
        <w:rPr>
          <w:rFonts w:hint="eastAsia"/>
        </w:rPr>
        <w:t>变量的</w:t>
      </w:r>
      <w:r>
        <w:rPr>
          <w:rFonts w:hint="eastAsia"/>
        </w:rPr>
        <w:t>people</w:t>
      </w:r>
      <w:r>
        <w:rPr>
          <w:rFonts w:hint="eastAsia"/>
        </w:rPr>
        <w:t>中，</w:t>
      </w:r>
      <w:proofErr w:type="spellStart"/>
      <w:r w:rsidR="00775E5F">
        <w:rPr>
          <w:rFonts w:hint="eastAsia"/>
        </w:rPr>
        <w:t>peopleList</w:t>
      </w:r>
      <w:proofErr w:type="spellEnd"/>
      <w:r w:rsidR="00775E5F">
        <w:rPr>
          <w:rFonts w:hint="eastAsia"/>
        </w:rPr>
        <w:t>中存储节点的宽度、高度、横坐标和纵坐标，存储的变量名称分别为</w:t>
      </w:r>
      <w:proofErr w:type="spellStart"/>
      <w:r w:rsidR="00775E5F">
        <w:t>widNode</w:t>
      </w:r>
      <w:proofErr w:type="spellEnd"/>
      <w:r w:rsidR="00775E5F">
        <w:t>、</w:t>
      </w:r>
      <w:proofErr w:type="spellStart"/>
      <w:r w:rsidR="00775E5F">
        <w:t>heiNode</w:t>
      </w:r>
      <w:proofErr w:type="spellEnd"/>
      <w:r w:rsidR="00775E5F">
        <w:rPr>
          <w:rFonts w:hint="eastAsia"/>
        </w:rPr>
        <w:t>、</w:t>
      </w:r>
      <w:proofErr w:type="spellStart"/>
      <w:r w:rsidR="0003398D">
        <w:t>nodesx</w:t>
      </w:r>
      <w:proofErr w:type="spellEnd"/>
      <w:r w:rsidR="00775E5F">
        <w:rPr>
          <w:rFonts w:hint="eastAsia"/>
        </w:rPr>
        <w:t>和</w:t>
      </w:r>
      <w:proofErr w:type="spellStart"/>
      <w:r w:rsidR="006C2E6C">
        <w:rPr>
          <w:rFonts w:hint="eastAsia"/>
        </w:rPr>
        <w:t>nodesy</w:t>
      </w:r>
      <w:proofErr w:type="spellEnd"/>
      <w:r w:rsidR="00B623B4">
        <w:t>；</w:t>
      </w:r>
      <w:r w:rsidR="00EC0D9E">
        <w:rPr>
          <w:rFonts w:hint="eastAsia"/>
        </w:rPr>
        <w:t>节点的</w:t>
      </w:r>
      <w:r>
        <w:rPr>
          <w:rFonts w:hint="eastAsia"/>
        </w:rPr>
        <w:t>横坐标存储在</w:t>
      </w:r>
      <w:r w:rsidRPr="00F446F3">
        <w:t>Vector</w:t>
      </w:r>
      <w:r>
        <w:t>变量</w:t>
      </w:r>
      <w:proofErr w:type="spellStart"/>
      <w:r w:rsidR="0003398D">
        <w:t>nodesx</w:t>
      </w:r>
      <w:proofErr w:type="spellEnd"/>
      <w:r>
        <w:t>中，纵坐标存储在</w:t>
      </w:r>
      <w:r>
        <w:t>Vector</w:t>
      </w:r>
      <w:r>
        <w:t>变量</w:t>
      </w:r>
      <w:proofErr w:type="spellStart"/>
      <w:r w:rsidR="006C2E6C">
        <w:t>nodesy</w:t>
      </w:r>
      <w:proofErr w:type="spellEnd"/>
      <w:r>
        <w:t>中，节点的宽度存储在</w:t>
      </w:r>
      <w:r>
        <w:t>Vector</w:t>
      </w:r>
      <w:r>
        <w:t>变量</w:t>
      </w:r>
      <w:proofErr w:type="spellStart"/>
      <w:r>
        <w:t>widNode</w:t>
      </w:r>
      <w:proofErr w:type="spellEnd"/>
      <w:r>
        <w:t>中，节点的宽度存储在</w:t>
      </w:r>
      <w:r>
        <w:t>Vector</w:t>
      </w:r>
      <w:r>
        <w:t>变量</w:t>
      </w:r>
      <w:proofErr w:type="spellStart"/>
      <w:r>
        <w:t>heiNode</w:t>
      </w:r>
      <w:proofErr w:type="spellEnd"/>
      <w:r>
        <w:t>中</w:t>
      </w:r>
      <w:r w:rsidR="002D0B72">
        <w:t>，关键代码如下所示。</w:t>
      </w:r>
    </w:p>
    <w:p w14:paraId="119EAC55" w14:textId="049BA769" w:rsidR="00F102B1" w:rsidRDefault="00EF14A8" w:rsidP="00F102B1">
      <w:pPr>
        <w:pStyle w:val="7"/>
      </w:pPr>
      <w:r>
        <w:t>if (</w:t>
      </w:r>
      <w:proofErr w:type="spellStart"/>
      <w:r>
        <w:t>nodeChild.getName</w:t>
      </w:r>
      <w:proofErr w:type="spellEnd"/>
      <w:r>
        <w:t>() == "id</w:t>
      </w:r>
      <w:proofErr w:type="gramStart"/>
      <w:r>
        <w:t>"){</w:t>
      </w:r>
      <w:proofErr w:type="gramEnd"/>
    </w:p>
    <w:p w14:paraId="62722C3A" w14:textId="0937B739" w:rsidR="00F102B1" w:rsidRPr="00F102B1" w:rsidRDefault="00F102B1" w:rsidP="00F102B1">
      <w:pPr>
        <w:pStyle w:val="7"/>
      </w:pPr>
      <w:r>
        <w:rPr>
          <w:rFonts w:hint="eastAsia"/>
        </w:rPr>
        <w:t xml:space="preserve"> </w:t>
      </w:r>
      <w:r>
        <w:t xml:space="preserve">  </w:t>
      </w:r>
      <w:r>
        <w:rPr>
          <w:rFonts w:hint="eastAsia"/>
        </w:rPr>
        <w:t xml:space="preserve">// </w:t>
      </w:r>
      <w:r>
        <w:rPr>
          <w:rFonts w:hint="eastAsia"/>
        </w:rPr>
        <w:t>获取</w:t>
      </w:r>
      <w:r>
        <w:rPr>
          <w:rFonts w:hint="eastAsia"/>
        </w:rPr>
        <w:t>id</w:t>
      </w:r>
    </w:p>
    <w:p w14:paraId="277C3D3D" w14:textId="3E3EFDE2" w:rsidR="00EF14A8" w:rsidRDefault="00EF14A8" w:rsidP="00806749">
      <w:pPr>
        <w:pStyle w:val="7"/>
        <w:ind w:leftChars="200" w:left="420"/>
      </w:pPr>
      <w:r>
        <w:rPr>
          <w:rFonts w:hint="eastAsia"/>
        </w:rPr>
        <w:t xml:space="preserve">id = </w:t>
      </w:r>
      <w:proofErr w:type="spellStart"/>
      <w:r>
        <w:rPr>
          <w:rFonts w:hint="eastAsia"/>
        </w:rPr>
        <w:t>Integer.valueOf</w:t>
      </w:r>
      <w:proofErr w:type="spellEnd"/>
      <w:r>
        <w:rPr>
          <w:rFonts w:hint="eastAsia"/>
        </w:rPr>
        <w:t>(</w:t>
      </w:r>
      <w:proofErr w:type="spellStart"/>
      <w:r>
        <w:rPr>
          <w:rFonts w:hint="eastAsia"/>
        </w:rPr>
        <w:t>nodeChild.getStringValue</w:t>
      </w:r>
      <w:proofErr w:type="spellEnd"/>
      <w:r>
        <w:rPr>
          <w:rFonts w:hint="eastAsia"/>
        </w:rPr>
        <w:t>());</w:t>
      </w:r>
    </w:p>
    <w:p w14:paraId="644622BA" w14:textId="3E1AD4BC" w:rsidR="00EF14A8" w:rsidRDefault="00EF14A8" w:rsidP="00EF14A8">
      <w:pPr>
        <w:pStyle w:val="7"/>
      </w:pPr>
      <w:r>
        <w:t>}</w:t>
      </w:r>
    </w:p>
    <w:p w14:paraId="0306230C" w14:textId="4D6ED284" w:rsidR="00EF14A8" w:rsidRDefault="00EF14A8" w:rsidP="00EF14A8">
      <w:pPr>
        <w:pStyle w:val="7"/>
      </w:pPr>
      <w:r>
        <w:lastRenderedPageBreak/>
        <w:t>if (</w:t>
      </w:r>
      <w:proofErr w:type="spellStart"/>
      <w:r>
        <w:t>nodeChild.getName</w:t>
      </w:r>
      <w:proofErr w:type="spellEnd"/>
      <w:r>
        <w:t>() == "x") {</w:t>
      </w:r>
    </w:p>
    <w:p w14:paraId="539F94C2" w14:textId="4D708706" w:rsidR="00844425" w:rsidRPr="00844425" w:rsidRDefault="00844425" w:rsidP="00844425">
      <w:pPr>
        <w:pStyle w:val="7"/>
      </w:pPr>
      <w:r>
        <w:rPr>
          <w:rFonts w:hint="eastAsia"/>
        </w:rPr>
        <w:t xml:space="preserve"> </w:t>
      </w:r>
      <w:r>
        <w:t xml:space="preserve">  </w:t>
      </w:r>
      <w:r>
        <w:rPr>
          <w:rFonts w:hint="eastAsia"/>
        </w:rPr>
        <w:t xml:space="preserve">// </w:t>
      </w:r>
      <w:r>
        <w:rPr>
          <w:rFonts w:hint="eastAsia"/>
        </w:rPr>
        <w:t>获取</w:t>
      </w:r>
      <w:r>
        <w:rPr>
          <w:rFonts w:hint="eastAsia"/>
        </w:rPr>
        <w:t>x</w:t>
      </w:r>
      <w:r>
        <w:rPr>
          <w:rFonts w:hint="eastAsia"/>
        </w:rPr>
        <w:t>值</w:t>
      </w:r>
    </w:p>
    <w:p w14:paraId="1D7B31AB" w14:textId="2F8EEF77" w:rsidR="00EF14A8" w:rsidRDefault="00EF14A8" w:rsidP="00806749">
      <w:pPr>
        <w:pStyle w:val="7"/>
        <w:ind w:leftChars="200" w:left="420"/>
      </w:pPr>
      <w:r>
        <w:rPr>
          <w:rFonts w:hint="eastAsia"/>
        </w:rPr>
        <w:t xml:space="preserve">dx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 xml:space="preserve">());// </w:t>
      </w:r>
      <w:r>
        <w:rPr>
          <w:rFonts w:hint="eastAsia"/>
        </w:rPr>
        <w:t>获取</w:t>
      </w:r>
      <w:r>
        <w:rPr>
          <w:rFonts w:hint="eastAsia"/>
        </w:rPr>
        <w:t>x</w:t>
      </w:r>
      <w:r>
        <w:rPr>
          <w:rFonts w:hint="eastAsia"/>
        </w:rPr>
        <w:t>值</w:t>
      </w:r>
    </w:p>
    <w:p w14:paraId="51BE2572" w14:textId="300FD2E8" w:rsidR="00EF14A8" w:rsidRDefault="00EF14A8" w:rsidP="00806749">
      <w:pPr>
        <w:pStyle w:val="7"/>
        <w:ind w:leftChars="200" w:left="420"/>
      </w:pPr>
      <w:proofErr w:type="spellStart"/>
      <w:proofErr w:type="gramStart"/>
      <w:r>
        <w:t>nodesx.addElement</w:t>
      </w:r>
      <w:proofErr w:type="spellEnd"/>
      <w:proofErr w:type="gramEnd"/>
      <w:r>
        <w:t>(dx);</w:t>
      </w:r>
    </w:p>
    <w:p w14:paraId="06AF5817" w14:textId="6A1AC880" w:rsidR="00EF14A8" w:rsidRDefault="00EF14A8" w:rsidP="00EF14A8">
      <w:pPr>
        <w:pStyle w:val="7"/>
      </w:pPr>
      <w:r>
        <w:t>}</w:t>
      </w:r>
    </w:p>
    <w:p w14:paraId="311B06D4" w14:textId="0462225C" w:rsidR="00EF14A8" w:rsidRDefault="00EF14A8" w:rsidP="00EF14A8">
      <w:pPr>
        <w:pStyle w:val="7"/>
      </w:pPr>
      <w:r>
        <w:t>if (</w:t>
      </w:r>
      <w:proofErr w:type="spellStart"/>
      <w:r>
        <w:t>nodeChild.getName</w:t>
      </w:r>
      <w:proofErr w:type="spellEnd"/>
      <w:r>
        <w:t>() == "y") {</w:t>
      </w:r>
    </w:p>
    <w:p w14:paraId="3C2062BE" w14:textId="2E54650F" w:rsidR="004B1D18" w:rsidRPr="004B1D18" w:rsidRDefault="004B1D18" w:rsidP="004B1D18">
      <w:pPr>
        <w:pStyle w:val="7"/>
      </w:pPr>
      <w:r>
        <w:rPr>
          <w:rFonts w:hint="eastAsia"/>
        </w:rPr>
        <w:t xml:space="preserve"> </w:t>
      </w:r>
      <w:r>
        <w:t xml:space="preserve">  </w:t>
      </w:r>
      <w:r>
        <w:rPr>
          <w:rFonts w:hint="eastAsia"/>
        </w:rPr>
        <w:t xml:space="preserve">// </w:t>
      </w:r>
      <w:r>
        <w:rPr>
          <w:rFonts w:hint="eastAsia"/>
        </w:rPr>
        <w:t>获取</w:t>
      </w:r>
      <w:r>
        <w:rPr>
          <w:rFonts w:hint="eastAsia"/>
        </w:rPr>
        <w:t>y</w:t>
      </w:r>
      <w:r>
        <w:rPr>
          <w:rFonts w:hint="eastAsia"/>
        </w:rPr>
        <w:t>值</w:t>
      </w:r>
    </w:p>
    <w:p w14:paraId="74E1BEC4" w14:textId="20FA4471" w:rsidR="00EF14A8" w:rsidRDefault="00EF14A8" w:rsidP="00806749">
      <w:pPr>
        <w:pStyle w:val="7"/>
        <w:ind w:leftChars="200" w:left="420"/>
      </w:pPr>
      <w:proofErr w:type="spellStart"/>
      <w:r>
        <w:rPr>
          <w:rFonts w:hint="eastAsia"/>
        </w:rPr>
        <w:t>dy</w:t>
      </w:r>
      <w:proofErr w:type="spellEnd"/>
      <w:r>
        <w:rPr>
          <w:rFonts w:hint="eastAsia"/>
        </w:rPr>
        <w:t xml:space="preserve">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w:t>
      </w:r>
    </w:p>
    <w:p w14:paraId="720B5087" w14:textId="5E6C163C" w:rsidR="00EF14A8" w:rsidRDefault="006C2E6C" w:rsidP="00806749">
      <w:pPr>
        <w:pStyle w:val="7"/>
        <w:ind w:leftChars="200" w:left="420"/>
      </w:pPr>
      <w:proofErr w:type="spellStart"/>
      <w:proofErr w:type="gramStart"/>
      <w:r>
        <w:t>nodesy</w:t>
      </w:r>
      <w:r w:rsidR="00EF14A8">
        <w:t>.addElement</w:t>
      </w:r>
      <w:proofErr w:type="spellEnd"/>
      <w:proofErr w:type="gramEnd"/>
      <w:r w:rsidR="00EF14A8">
        <w:t>(</w:t>
      </w:r>
      <w:proofErr w:type="spellStart"/>
      <w:r w:rsidR="00EF14A8">
        <w:t>dy</w:t>
      </w:r>
      <w:proofErr w:type="spellEnd"/>
      <w:r w:rsidR="00EF14A8">
        <w:t>);</w:t>
      </w:r>
    </w:p>
    <w:p w14:paraId="1FAEED4F" w14:textId="266FBB67" w:rsidR="001C6DD7" w:rsidRPr="001C6DD7" w:rsidRDefault="00EF14A8" w:rsidP="00EF14A8">
      <w:pPr>
        <w:pStyle w:val="7"/>
      </w:pPr>
      <w:r>
        <w:t>}</w:t>
      </w:r>
    </w:p>
    <w:p w14:paraId="74E04F50" w14:textId="2DA736BF" w:rsidR="00A14247" w:rsidRDefault="009A5FE5" w:rsidP="00A14247">
      <w:pPr>
        <w:pStyle w:val="7"/>
      </w:pPr>
      <w:r>
        <w:rPr>
          <w:rFonts w:hint="eastAsia"/>
        </w:rPr>
        <w:t>从</w:t>
      </w:r>
      <w:r>
        <w:rPr>
          <w:rFonts w:hint="eastAsia"/>
        </w:rPr>
        <w:t>XML</w:t>
      </w:r>
      <w:r>
        <w:rPr>
          <w:rFonts w:hint="eastAsia"/>
        </w:rPr>
        <w:t>文件中解析到的关系的信息存储在</w:t>
      </w:r>
      <w:r w:rsidR="00CB2C84">
        <w:t>Vector</w:t>
      </w:r>
      <w:r>
        <w:rPr>
          <w:rFonts w:hint="eastAsia"/>
        </w:rPr>
        <w:t>变量的</w:t>
      </w:r>
      <w:r w:rsidR="00224BEA">
        <w:t>connection</w:t>
      </w:r>
      <w:r>
        <w:rPr>
          <w:rFonts w:hint="eastAsia"/>
        </w:rPr>
        <w:t>中，</w:t>
      </w:r>
      <w:r w:rsidR="00275818">
        <w:t>connection</w:t>
      </w:r>
      <w:r w:rsidR="00B27ABC">
        <w:t>中存储关系的源节点和目标节点，存储的变量名称分别是</w:t>
      </w:r>
      <w:proofErr w:type="spellStart"/>
      <w:r w:rsidR="00F437BC">
        <w:t>sourceNode</w:t>
      </w:r>
      <w:proofErr w:type="spellEnd"/>
      <w:r w:rsidR="00B27ABC">
        <w:t>和</w:t>
      </w:r>
      <w:proofErr w:type="spellStart"/>
      <w:r w:rsidR="00F437BC">
        <w:t>targetNode</w:t>
      </w:r>
      <w:proofErr w:type="spellEnd"/>
      <w:r w:rsidR="00B27ABC">
        <w:t>；</w:t>
      </w:r>
      <w:r w:rsidR="00D10769">
        <w:t>关系的源节点</w:t>
      </w:r>
      <w:r w:rsidR="00D10769">
        <w:t>id</w:t>
      </w:r>
      <w:r w:rsidR="00D10769">
        <w:t>存储在</w:t>
      </w:r>
      <w:r w:rsidR="00D10769">
        <w:t>Vector</w:t>
      </w:r>
      <w:r w:rsidR="00D10769">
        <w:t>变量</w:t>
      </w:r>
      <w:proofErr w:type="spellStart"/>
      <w:r w:rsidR="00F437BC">
        <w:t>sourceNode</w:t>
      </w:r>
      <w:proofErr w:type="spellEnd"/>
      <w:r w:rsidR="00D10769">
        <w:t>中，关系的目标节点存储在</w:t>
      </w:r>
      <w:r w:rsidR="00D10769">
        <w:t>Vector</w:t>
      </w:r>
      <w:r w:rsidR="00D10769">
        <w:t>变量</w:t>
      </w:r>
      <w:proofErr w:type="spellStart"/>
      <w:r w:rsidR="00F437BC">
        <w:t>targetNode</w:t>
      </w:r>
      <w:proofErr w:type="spellEnd"/>
      <w:r w:rsidR="00D10769">
        <w:t>中</w:t>
      </w:r>
      <w:r w:rsidR="00A14247">
        <w:t>，关键代码如下所示。</w:t>
      </w:r>
    </w:p>
    <w:p w14:paraId="5C4FB163" w14:textId="77777777" w:rsidR="00A14247" w:rsidRDefault="00A14247" w:rsidP="00A14247">
      <w:pPr>
        <w:pStyle w:val="7"/>
      </w:pPr>
      <w:r>
        <w:t>if (</w:t>
      </w:r>
      <w:proofErr w:type="spellStart"/>
      <w:r>
        <w:t>nodeChild.getName</w:t>
      </w:r>
      <w:proofErr w:type="spellEnd"/>
      <w:r>
        <w:t>() == "</w:t>
      </w:r>
      <w:proofErr w:type="spellStart"/>
      <w:r>
        <w:t>sourceid</w:t>
      </w:r>
      <w:proofErr w:type="spellEnd"/>
      <w:r>
        <w:t>") {</w:t>
      </w:r>
    </w:p>
    <w:p w14:paraId="78551095" w14:textId="77777777" w:rsidR="00A14247" w:rsidRPr="00605473" w:rsidRDefault="00A14247" w:rsidP="00806749">
      <w:pPr>
        <w:pStyle w:val="7"/>
        <w:ind w:leftChars="200" w:left="420"/>
      </w:pPr>
      <w:r w:rsidRPr="00605473">
        <w:rPr>
          <w:rFonts w:hint="eastAsia"/>
        </w:rPr>
        <w:t xml:space="preserve">// </w:t>
      </w:r>
      <w:r w:rsidRPr="00605473">
        <w:rPr>
          <w:rFonts w:hint="eastAsia"/>
        </w:rPr>
        <w:t>获取源节点值</w:t>
      </w:r>
    </w:p>
    <w:p w14:paraId="726A1A5D" w14:textId="77777777" w:rsidR="00A14247" w:rsidRPr="00605473" w:rsidRDefault="00A14247" w:rsidP="00806749">
      <w:pPr>
        <w:pStyle w:val="7"/>
        <w:ind w:leftChars="200" w:left="420"/>
      </w:pPr>
      <w:proofErr w:type="spellStart"/>
      <w:r w:rsidRPr="00605473">
        <w:t>sourceid</w:t>
      </w:r>
      <w:proofErr w:type="spellEnd"/>
      <w:r w:rsidRPr="00605473">
        <w:t xml:space="preserve"> = </w:t>
      </w:r>
      <w:proofErr w:type="spellStart"/>
      <w:r w:rsidRPr="00605473">
        <w:t>Integer.valueOf</w:t>
      </w:r>
      <w:proofErr w:type="spellEnd"/>
      <w:r w:rsidRPr="00605473">
        <w:t>(</w:t>
      </w:r>
      <w:proofErr w:type="spellStart"/>
      <w:r w:rsidRPr="00605473">
        <w:t>nodeChild.getStringValue</w:t>
      </w:r>
      <w:proofErr w:type="spellEnd"/>
      <w:r w:rsidRPr="00605473">
        <w:t>());</w:t>
      </w:r>
    </w:p>
    <w:p w14:paraId="6B8253E6" w14:textId="77777777" w:rsidR="00A14247" w:rsidRPr="00605473" w:rsidRDefault="00A14247" w:rsidP="00806749">
      <w:pPr>
        <w:pStyle w:val="7"/>
        <w:ind w:leftChars="200" w:left="420"/>
      </w:pPr>
      <w:proofErr w:type="spellStart"/>
      <w:r w:rsidRPr="00605473">
        <w:t>sourceNode.addElement</w:t>
      </w:r>
      <w:proofErr w:type="spellEnd"/>
      <w:r w:rsidRPr="00605473">
        <w:t>(</w:t>
      </w:r>
      <w:proofErr w:type="spellStart"/>
      <w:r w:rsidRPr="00605473">
        <w:t>sourceid</w:t>
      </w:r>
      <w:proofErr w:type="spellEnd"/>
      <w:r w:rsidRPr="00605473">
        <w:t>);</w:t>
      </w:r>
    </w:p>
    <w:p w14:paraId="01D990F9" w14:textId="77777777" w:rsidR="00A14247" w:rsidRDefault="00A14247" w:rsidP="00A14247">
      <w:pPr>
        <w:pStyle w:val="7"/>
      </w:pPr>
      <w:r>
        <w:t>}</w:t>
      </w:r>
    </w:p>
    <w:p w14:paraId="129B6206" w14:textId="77777777" w:rsidR="00A14247" w:rsidRDefault="00A14247" w:rsidP="00A14247">
      <w:pPr>
        <w:pStyle w:val="7"/>
      </w:pPr>
      <w:r>
        <w:t>if (</w:t>
      </w:r>
      <w:proofErr w:type="spellStart"/>
      <w:r>
        <w:t>nodeChild.getName</w:t>
      </w:r>
      <w:proofErr w:type="spellEnd"/>
      <w:r>
        <w:t>() == "</w:t>
      </w:r>
      <w:proofErr w:type="spellStart"/>
      <w:r>
        <w:t>targetid</w:t>
      </w:r>
      <w:proofErr w:type="spellEnd"/>
      <w:r>
        <w:t>") {</w:t>
      </w:r>
    </w:p>
    <w:p w14:paraId="6E0C312F" w14:textId="77777777" w:rsidR="00A14247" w:rsidRDefault="00A14247" w:rsidP="00806749">
      <w:pPr>
        <w:pStyle w:val="7"/>
        <w:ind w:leftChars="200" w:left="420"/>
      </w:pPr>
      <w:r>
        <w:rPr>
          <w:rFonts w:hint="eastAsia"/>
        </w:rPr>
        <w:t xml:space="preserve">// </w:t>
      </w:r>
      <w:r>
        <w:rPr>
          <w:rFonts w:hint="eastAsia"/>
        </w:rPr>
        <w:t>获取目标节点值</w:t>
      </w:r>
    </w:p>
    <w:p w14:paraId="64C7C0F9" w14:textId="77777777" w:rsidR="00A14247" w:rsidRDefault="00A14247" w:rsidP="00806749">
      <w:pPr>
        <w:pStyle w:val="7"/>
        <w:ind w:leftChars="200" w:left="420"/>
      </w:pPr>
      <w:proofErr w:type="spellStart"/>
      <w:r>
        <w:t>targetid</w:t>
      </w:r>
      <w:proofErr w:type="spellEnd"/>
      <w:r>
        <w:t xml:space="preserve"> = </w:t>
      </w:r>
      <w:proofErr w:type="spellStart"/>
      <w:r>
        <w:t>Integer.valueOf</w:t>
      </w:r>
      <w:proofErr w:type="spellEnd"/>
      <w:r>
        <w:t>(</w:t>
      </w:r>
      <w:proofErr w:type="spellStart"/>
      <w:r>
        <w:t>nodeChild.getStringValue</w:t>
      </w:r>
      <w:proofErr w:type="spellEnd"/>
      <w:r>
        <w:t>());</w:t>
      </w:r>
    </w:p>
    <w:p w14:paraId="5E42F5AF" w14:textId="77777777" w:rsidR="00A14247" w:rsidRDefault="00A14247" w:rsidP="00806749">
      <w:pPr>
        <w:pStyle w:val="7"/>
        <w:ind w:leftChars="200" w:left="420"/>
      </w:pPr>
      <w:proofErr w:type="spellStart"/>
      <w:r>
        <w:t>targetNode.addElement</w:t>
      </w:r>
      <w:proofErr w:type="spellEnd"/>
      <w:r>
        <w:t>(</w:t>
      </w:r>
      <w:proofErr w:type="spellStart"/>
      <w:r>
        <w:t>targetid</w:t>
      </w:r>
      <w:proofErr w:type="spellEnd"/>
      <w:r>
        <w:t>);</w:t>
      </w:r>
    </w:p>
    <w:p w14:paraId="1069B048" w14:textId="5897FCF3" w:rsidR="00D10769" w:rsidRPr="0023295B" w:rsidRDefault="00A14247" w:rsidP="0009606F">
      <w:pPr>
        <w:pStyle w:val="7"/>
      </w:pPr>
      <w:r>
        <w:t>}</w:t>
      </w:r>
    </w:p>
    <w:p w14:paraId="16B2C11F" w14:textId="7A73D29A" w:rsidR="002D4C9E" w:rsidRPr="00A02FB8" w:rsidRDefault="00FF474B" w:rsidP="00A02FB8">
      <w:pPr>
        <w:pStyle w:val="2"/>
      </w:pPr>
      <w:bookmarkStart w:id="29" w:name="_Toc517267161"/>
      <w:r>
        <w:t>4</w:t>
      </w:r>
      <w:r w:rsidR="00F262FC">
        <w:rPr>
          <w:rFonts w:hint="eastAsia"/>
        </w:rPr>
        <w:t>.</w:t>
      </w:r>
      <w:r w:rsidR="00F262FC">
        <w:t>5</w:t>
      </w:r>
      <w:r w:rsidR="002D4C9E" w:rsidRPr="00A02FB8">
        <w:rPr>
          <w:rFonts w:hint="eastAsia"/>
        </w:rPr>
        <w:t xml:space="preserve"> </w:t>
      </w:r>
      <w:r w:rsidR="002D4C9E" w:rsidRPr="00A02FB8">
        <w:t>本章小结</w:t>
      </w:r>
      <w:bookmarkEnd w:id="29"/>
    </w:p>
    <w:p w14:paraId="62A76F97" w14:textId="0799067C" w:rsidR="00B93EA6" w:rsidRDefault="00317DDB" w:rsidP="0099689A">
      <w:pPr>
        <w:pStyle w:val="7"/>
        <w:sectPr w:rsidR="00B93EA6" w:rsidSect="001F450E">
          <w:headerReference w:type="default" r:id="rId47"/>
          <w:footerReference w:type="default" r:id="rId48"/>
          <w:pgSz w:w="11907" w:h="16840"/>
          <w:pgMar w:top="1588" w:right="1418" w:bottom="1588" w:left="1418" w:header="1134" w:footer="1134" w:gutter="0"/>
          <w:cols w:space="720"/>
          <w:docGrid w:type="lines" w:linePitch="402" w:charSpace="4096"/>
        </w:sectPr>
      </w:pPr>
      <w:r w:rsidRPr="00317DDB">
        <w:rPr>
          <w:rFonts w:hint="eastAsia"/>
        </w:rPr>
        <w:t>基于多线程的人员社会关系图谱展示加速算法</w:t>
      </w:r>
      <w:r>
        <w:rPr>
          <w:rFonts w:hint="eastAsia"/>
        </w:rPr>
        <w:t>是本课题的第二个重要</w:t>
      </w:r>
      <w:r w:rsidR="002D4C9E">
        <w:rPr>
          <w:rFonts w:hint="eastAsia"/>
        </w:rPr>
        <w:t>算法，</w:t>
      </w:r>
      <w:r w:rsidR="009F1B08">
        <w:rPr>
          <w:rFonts w:hint="eastAsia"/>
        </w:rPr>
        <w:t>主要包括</w:t>
      </w:r>
      <w:r w:rsidR="009F1B08">
        <w:t>展示策略、节点展示以及关系展示三大部分</w:t>
      </w:r>
      <w:r w:rsidR="00D57D6C">
        <w:t>。展示策略的选择就是</w:t>
      </w:r>
      <w:r w:rsidR="002D4C9E">
        <w:t>通过</w:t>
      </w:r>
      <w:r w:rsidR="002A6B39">
        <w:t>运行合适的</w:t>
      </w:r>
      <w:r w:rsidR="002D4C9E">
        <w:t>多线程来解析存储</w:t>
      </w:r>
      <w:r w:rsidR="00371692">
        <w:t>节点横坐标和纵坐标以及关系的源节点</w:t>
      </w:r>
      <w:r w:rsidR="00371692">
        <w:t>id</w:t>
      </w:r>
      <w:r w:rsidR="00371692">
        <w:t>和目标节点</w:t>
      </w:r>
      <w:r w:rsidR="00371692">
        <w:t>id</w:t>
      </w:r>
      <w:r w:rsidR="00B951A8">
        <w:t>的</w:t>
      </w:r>
      <w:r w:rsidR="002D4C9E">
        <w:t>XML</w:t>
      </w:r>
      <w:r w:rsidR="002D4C9E">
        <w:t>图谱文件，</w:t>
      </w:r>
      <w:r w:rsidR="00987E65">
        <w:t>图谱的</w:t>
      </w:r>
      <w:r w:rsidR="002638A3">
        <w:t>节点展示和关系展示就是将</w:t>
      </w:r>
      <w:r w:rsidR="00647334">
        <w:t>读取的</w:t>
      </w:r>
      <w:r w:rsidR="00AD2F54">
        <w:t>节点横坐标和纵坐标以及关系的源节点</w:t>
      </w:r>
      <w:r w:rsidR="00AD2F54">
        <w:t>id</w:t>
      </w:r>
      <w:r w:rsidR="00AD2F54">
        <w:t>和目标节点</w:t>
      </w:r>
      <w:r w:rsidR="00AD2F54">
        <w:t>id</w:t>
      </w:r>
      <w:r w:rsidR="00647334">
        <w:t>传递该可视化工具</w:t>
      </w:r>
      <w:r w:rsidR="00B51A1D">
        <w:t>，</w:t>
      </w:r>
      <w:r w:rsidR="002D4C9E">
        <w:t>通过多线程可以从</w:t>
      </w:r>
      <w:r w:rsidR="002D4C9E">
        <w:t>XML</w:t>
      </w:r>
      <w:r w:rsidR="002D4C9E">
        <w:t>图谱文件中快速的解析出</w:t>
      </w:r>
      <w:r w:rsidR="008431C1">
        <w:rPr>
          <w:rFonts w:hint="eastAsia"/>
        </w:rPr>
        <w:t>节</w:t>
      </w:r>
      <w:r w:rsidR="008431C1">
        <w:rPr>
          <w:rFonts w:hint="eastAsia"/>
        </w:rPr>
        <w:lastRenderedPageBreak/>
        <w:t>点和</w:t>
      </w:r>
      <w:proofErr w:type="gramStart"/>
      <w:r w:rsidR="008431C1">
        <w:rPr>
          <w:rFonts w:hint="eastAsia"/>
        </w:rPr>
        <w:t>边</w:t>
      </w:r>
      <w:proofErr w:type="gramEnd"/>
      <w:r w:rsidR="008431C1">
        <w:rPr>
          <w:rFonts w:hint="eastAsia"/>
        </w:rPr>
        <w:t>的信息，通过多线程可以快速的展示节点和边。</w:t>
      </w:r>
    </w:p>
    <w:p w14:paraId="4C70EFF0" w14:textId="77777777" w:rsidR="002D4C9E" w:rsidRPr="00875A0F" w:rsidRDefault="0045337D" w:rsidP="00875A0F">
      <w:pPr>
        <w:pStyle w:val="1"/>
        <w:spacing w:before="402" w:after="402"/>
      </w:pPr>
      <w:bookmarkStart w:id="30" w:name="_Toc517267162"/>
      <w:r w:rsidRPr="00875A0F">
        <w:lastRenderedPageBreak/>
        <w:t>第</w:t>
      </w:r>
      <w:r w:rsidRPr="00875A0F">
        <w:rPr>
          <w:rFonts w:hint="eastAsia"/>
        </w:rPr>
        <w:t>5</w:t>
      </w:r>
      <w:r w:rsidR="009677C8" w:rsidRPr="00875A0F">
        <w:t>章</w:t>
      </w:r>
      <w:r w:rsidR="009677C8" w:rsidRPr="00875A0F">
        <w:rPr>
          <w:rFonts w:hint="eastAsia"/>
        </w:rPr>
        <w:t xml:space="preserve"> </w:t>
      </w:r>
      <w:r w:rsidR="002D4C9E" w:rsidRPr="00875A0F">
        <w:t>实验结果与分析</w:t>
      </w:r>
      <w:bookmarkEnd w:id="30"/>
    </w:p>
    <w:p w14:paraId="60394E19" w14:textId="7AD50E65" w:rsidR="00342505" w:rsidRDefault="005C4E27" w:rsidP="00A02FB8">
      <w:pPr>
        <w:pStyle w:val="2"/>
      </w:pPr>
      <w:bookmarkStart w:id="31" w:name="_Toc517267163"/>
      <w:r>
        <w:t>5</w:t>
      </w:r>
      <w:r w:rsidR="002D4C9E" w:rsidRPr="00A02FB8">
        <w:rPr>
          <w:rFonts w:hint="eastAsia"/>
        </w:rPr>
        <w:t xml:space="preserve">.1 </w:t>
      </w:r>
      <w:r w:rsidR="00342505">
        <w:rPr>
          <w:rFonts w:hint="eastAsia"/>
        </w:rPr>
        <w:t>总体设计</w:t>
      </w:r>
      <w:bookmarkEnd w:id="31"/>
    </w:p>
    <w:p w14:paraId="269134C4" w14:textId="41E20686" w:rsidR="0061116F" w:rsidRDefault="00342505" w:rsidP="00D3267F">
      <w:pPr>
        <w:pStyle w:val="7"/>
      </w:pPr>
      <w:r>
        <w:t>可视化加速算法实验</w:t>
      </w:r>
      <w:r w:rsidR="009F72B6">
        <w:t>目的是</w:t>
      </w:r>
      <w:r>
        <w:t>检验</w:t>
      </w:r>
      <w:r w:rsidR="003A2E7F">
        <w:rPr>
          <w:rFonts w:hint="eastAsia"/>
        </w:rPr>
        <w:t>该</w:t>
      </w:r>
      <w:r>
        <w:t>算法的有效性，</w:t>
      </w:r>
      <w:r w:rsidR="00D3267F">
        <w:rPr>
          <w:rFonts w:hint="eastAsia"/>
        </w:rPr>
        <w:t>本实验是在</w:t>
      </w:r>
      <w:r w:rsidR="00D3267F">
        <w:rPr>
          <w:rFonts w:hint="eastAsia"/>
        </w:rPr>
        <w:t>Windows</w:t>
      </w:r>
      <w:r w:rsidR="00D3267F">
        <w:rPr>
          <w:rFonts w:hint="eastAsia"/>
        </w:rPr>
        <w:t>平台上使用</w:t>
      </w:r>
      <w:r w:rsidR="00D3267F">
        <w:rPr>
          <w:rFonts w:hint="eastAsia"/>
        </w:rPr>
        <w:t>CPU</w:t>
      </w:r>
      <w:r w:rsidR="00D3267F">
        <w:rPr>
          <w:rFonts w:hint="eastAsia"/>
        </w:rPr>
        <w:t>为</w:t>
      </w:r>
      <w:r w:rsidR="00D3267F">
        <w:rPr>
          <w:rFonts w:hint="eastAsia"/>
        </w:rPr>
        <w:t>Intel</w:t>
      </w:r>
      <w:r w:rsidR="00D3267F">
        <w:t xml:space="preserve"> i5-6500 3.20 GHz</w:t>
      </w:r>
      <w:r w:rsidR="00D3267F">
        <w:t>、内存为</w:t>
      </w:r>
      <w:r w:rsidR="00D3267F">
        <w:rPr>
          <w:rFonts w:hint="eastAsia"/>
        </w:rPr>
        <w:t>8</w:t>
      </w:r>
      <w:r w:rsidR="00D3267F">
        <w:t>.00GB</w:t>
      </w:r>
      <w:r w:rsidR="00D3267F">
        <w:t>的配置</w:t>
      </w:r>
      <w:r w:rsidR="00D3267F">
        <w:t>eclipse</w:t>
      </w:r>
      <w:r w:rsidR="00D3267F">
        <w:t>环境的机器上运行的，程序使用</w:t>
      </w:r>
      <w:r w:rsidR="00D3267F">
        <w:rPr>
          <w:rFonts w:hint="eastAsia"/>
        </w:rPr>
        <w:t>java</w:t>
      </w:r>
      <w:r w:rsidR="00D3267F">
        <w:rPr>
          <w:rFonts w:hint="eastAsia"/>
        </w:rPr>
        <w:t>语言编写。</w:t>
      </w:r>
      <w:r w:rsidR="00816833">
        <w:t>图谱可视化加速算法</w:t>
      </w:r>
      <w:r w:rsidR="0071568F">
        <w:t>主要</w:t>
      </w:r>
      <w:r w:rsidR="00760A32">
        <w:t>分为两个子算法，所以其</w:t>
      </w:r>
      <w:r w:rsidR="00816833">
        <w:t>实验包括图谱布局加速算法</w:t>
      </w:r>
      <w:r w:rsidR="00033CEB">
        <w:t>实验</w:t>
      </w:r>
      <w:r w:rsidR="00816833">
        <w:t>和</w:t>
      </w:r>
      <w:r w:rsidR="00033CEB">
        <w:t>图谱</w:t>
      </w:r>
      <w:r w:rsidR="00816833">
        <w:t>展示加速算法</w:t>
      </w:r>
      <w:r w:rsidR="005E1E02">
        <w:t>实验</w:t>
      </w:r>
      <w:r w:rsidR="008F1AAD">
        <w:t>两部分</w:t>
      </w:r>
      <w:r w:rsidR="00816833">
        <w:t>。</w:t>
      </w:r>
    </w:p>
    <w:p w14:paraId="7FF15DD6" w14:textId="52B83D09" w:rsidR="0061116F" w:rsidRDefault="0061116F" w:rsidP="002842E6">
      <w:pPr>
        <w:pStyle w:val="7"/>
      </w:pPr>
      <w:r>
        <w:t>（</w:t>
      </w:r>
      <w:r>
        <w:rPr>
          <w:rFonts w:hint="eastAsia"/>
        </w:rPr>
        <w:t>1</w:t>
      </w:r>
      <w:r>
        <w:t>）</w:t>
      </w:r>
      <w:r w:rsidR="00CC564E">
        <w:t>图谱布局加速算法实验</w:t>
      </w:r>
    </w:p>
    <w:p w14:paraId="010A57FE" w14:textId="78DBEAF9" w:rsidR="00CC564E" w:rsidRPr="002541B2" w:rsidRDefault="003A2E7F" w:rsidP="002842E6">
      <w:pPr>
        <w:pStyle w:val="7"/>
      </w:pPr>
      <w:r>
        <w:t>为了</w:t>
      </w:r>
      <w:r w:rsidR="002842E6">
        <w:t>验证</w:t>
      </w:r>
      <w:r w:rsidR="00A541C5">
        <w:t>图谱布局加速算法</w:t>
      </w:r>
      <w:r w:rsidR="002758FF">
        <w:t>在</w:t>
      </w:r>
      <w:r w:rsidR="0096036E">
        <w:t>图谱布局</w:t>
      </w:r>
      <w:r w:rsidR="002758FF">
        <w:t>时</w:t>
      </w:r>
      <w:r w:rsidR="0096036E">
        <w:t>的</w:t>
      </w:r>
      <w:r w:rsidR="002842E6">
        <w:t>有效性，</w:t>
      </w:r>
      <w:r w:rsidR="0018302F">
        <w:t>本实验使用</w:t>
      </w:r>
      <w:r w:rsidR="007E5A6F">
        <w:t>两个</w:t>
      </w:r>
      <w:r w:rsidR="00342505">
        <w:t>数据集</w:t>
      </w:r>
      <w:r w:rsidR="00471804">
        <w:t>来验证</w:t>
      </w:r>
      <w:r w:rsidR="004D2681">
        <w:t>，</w:t>
      </w:r>
      <w:r w:rsidR="00E1202C">
        <w:rPr>
          <w:rFonts w:hint="eastAsia"/>
        </w:rPr>
        <w:t>社会人员关系图谱数据</w:t>
      </w:r>
      <w:r w:rsidR="00342505" w:rsidRPr="007961F2">
        <w:rPr>
          <w:rFonts w:hint="eastAsia"/>
        </w:rPr>
        <w:t>集</w:t>
      </w:r>
      <w:r w:rsidR="004D2681">
        <w:rPr>
          <w:rFonts w:hint="eastAsia"/>
        </w:rPr>
        <w:t>和</w:t>
      </w:r>
      <w:r w:rsidR="00D857A7">
        <w:rPr>
          <w:rFonts w:hint="eastAsia"/>
        </w:rPr>
        <w:t>不同量级的图谱数据集</w:t>
      </w:r>
      <w:r w:rsidR="00FC7DD3">
        <w:rPr>
          <w:rFonts w:hint="eastAsia"/>
        </w:rPr>
        <w:t>。</w:t>
      </w:r>
      <w:r w:rsidR="00E1202C">
        <w:rPr>
          <w:rFonts w:hint="eastAsia"/>
        </w:rPr>
        <w:t>社会人员关系图谱数据</w:t>
      </w:r>
      <w:r w:rsidR="00F1416D" w:rsidRPr="007961F2">
        <w:rPr>
          <w:rFonts w:hint="eastAsia"/>
        </w:rPr>
        <w:t>集</w:t>
      </w:r>
      <w:r w:rsidR="00F1416D">
        <w:rPr>
          <w:rFonts w:hint="eastAsia"/>
        </w:rPr>
        <w:t>是具有实际意义的数据集，不同量级的图谱数据集</w:t>
      </w:r>
      <w:r w:rsidR="003B2D27">
        <w:rPr>
          <w:rFonts w:hint="eastAsia"/>
        </w:rPr>
        <w:t>是不具</w:t>
      </w:r>
      <w:r w:rsidR="00342505">
        <w:rPr>
          <w:rFonts w:hint="eastAsia"/>
        </w:rPr>
        <w:t>实际意义的，</w:t>
      </w:r>
      <w:r w:rsidR="00342505" w:rsidRPr="002541B2">
        <w:rPr>
          <w:rFonts w:hint="eastAsia"/>
        </w:rPr>
        <w:t>通过程序自动生成的，节点数量在</w:t>
      </w:r>
      <w:r w:rsidR="000E6A45" w:rsidRPr="000E6A45">
        <w:t>[0,500]</w:t>
      </w:r>
      <w:r w:rsidR="000E6A45" w:rsidRPr="000E6A45">
        <w:rPr>
          <w:rFonts w:hint="eastAsia"/>
        </w:rPr>
        <w:t>、</w:t>
      </w:r>
      <w:r w:rsidR="000E6A45" w:rsidRPr="000E6A45">
        <w:t>[501,1000]</w:t>
      </w:r>
      <w:r w:rsidR="000E6A45" w:rsidRPr="000E6A45">
        <w:rPr>
          <w:rFonts w:hint="eastAsia"/>
        </w:rPr>
        <w:t>、</w:t>
      </w:r>
      <w:r w:rsidR="000E6A45" w:rsidRPr="000E6A45">
        <w:t>[1001,1500]</w:t>
      </w:r>
      <w:r w:rsidR="000E6A45">
        <w:t>、</w:t>
      </w:r>
      <w:r w:rsidR="000E6A45">
        <w:rPr>
          <w:rFonts w:hint="eastAsia"/>
        </w:rPr>
        <w:t>[</w:t>
      </w:r>
      <w:r w:rsidR="000E6A45">
        <w:t>1501,2000</w:t>
      </w:r>
      <w:r w:rsidR="000E6A45">
        <w:rPr>
          <w:rFonts w:hint="eastAsia"/>
        </w:rPr>
        <w:t>]</w:t>
      </w:r>
      <w:r w:rsidR="000E6A45">
        <w:rPr>
          <w:rFonts w:hint="eastAsia"/>
        </w:rPr>
        <w:t>、</w:t>
      </w:r>
      <w:r w:rsidR="000E6A45">
        <w:t>[2001,2500]</w:t>
      </w:r>
      <w:r w:rsidR="000E6A45" w:rsidRPr="000E6A45">
        <w:t>…[9500,10000]</w:t>
      </w:r>
      <w:r w:rsidR="00342505" w:rsidRPr="002541B2">
        <w:t>等不同区间的</w:t>
      </w:r>
      <w:r w:rsidR="00797847">
        <w:t>数据集</w:t>
      </w:r>
      <w:r w:rsidR="00342505" w:rsidRPr="002541B2">
        <w:t>，使用这两种数据集</w:t>
      </w:r>
      <w:r w:rsidR="00342505" w:rsidRPr="002541B2">
        <w:rPr>
          <w:rFonts w:hint="eastAsia"/>
        </w:rPr>
        <w:t>分别对基于</w:t>
      </w:r>
      <w:r w:rsidR="00342505" w:rsidRPr="002541B2">
        <w:rPr>
          <w:rFonts w:hint="eastAsia"/>
        </w:rPr>
        <w:t>KK</w:t>
      </w:r>
      <w:r w:rsidR="00342505" w:rsidRPr="002541B2">
        <w:rPr>
          <w:rFonts w:hint="eastAsia"/>
        </w:rPr>
        <w:t>图谱算法的人员社会关系图谱布局加速算法做了测试。</w:t>
      </w:r>
      <w:r w:rsidR="00BF0F25">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w:t>
      </w:r>
      <w:r w:rsidR="00F16E16">
        <w:rPr>
          <w:rFonts w:hint="eastAsia"/>
        </w:rPr>
        <w:t>，最后分析该算法的有效性。</w:t>
      </w:r>
    </w:p>
    <w:p w14:paraId="60BACADF" w14:textId="7CC8FAB5" w:rsidR="00CC564E" w:rsidRDefault="00CC564E" w:rsidP="00CC564E">
      <w:pPr>
        <w:pStyle w:val="7"/>
      </w:pPr>
      <w:r>
        <w:t>（</w:t>
      </w:r>
      <w:r>
        <w:rPr>
          <w:rFonts w:hint="eastAsia"/>
        </w:rPr>
        <w:t>2</w:t>
      </w:r>
      <w:r>
        <w:t>）图谱展示加速算法实验</w:t>
      </w:r>
    </w:p>
    <w:p w14:paraId="5A963B84" w14:textId="0AEE418F" w:rsidR="00342505" w:rsidRPr="00342505" w:rsidRDefault="00F73ABF" w:rsidP="00012687">
      <w:pPr>
        <w:pStyle w:val="7"/>
      </w:pPr>
      <w:r>
        <w:t>为了验证图谱展示加速算法在图谱展示时的有效性，</w:t>
      </w:r>
      <w:r w:rsidR="00552AFB">
        <w:t>该实验使用</w:t>
      </w:r>
      <w:r w:rsidR="00E84ACA" w:rsidRPr="002541B2">
        <w:rPr>
          <w:rFonts w:hint="eastAsia"/>
        </w:rPr>
        <w:t>节点数量在</w:t>
      </w:r>
      <w:r w:rsidR="00255B9A" w:rsidRPr="000E6A45">
        <w:t>[0,500]</w:t>
      </w:r>
      <w:r w:rsidR="00255B9A" w:rsidRPr="000E6A45">
        <w:rPr>
          <w:rFonts w:hint="eastAsia"/>
        </w:rPr>
        <w:t>、</w:t>
      </w:r>
      <w:r w:rsidR="00255B9A" w:rsidRPr="000E6A45">
        <w:t>[501,1000]</w:t>
      </w:r>
      <w:r w:rsidR="00255B9A" w:rsidRPr="000E6A45">
        <w:rPr>
          <w:rFonts w:hint="eastAsia"/>
        </w:rPr>
        <w:t>、</w:t>
      </w:r>
      <w:r w:rsidR="00255B9A" w:rsidRPr="000E6A45">
        <w:t>[1001,1500]</w:t>
      </w:r>
      <w:r w:rsidR="00255B9A">
        <w:t>、</w:t>
      </w:r>
      <w:r w:rsidR="00255B9A">
        <w:rPr>
          <w:rFonts w:hint="eastAsia"/>
        </w:rPr>
        <w:t>[</w:t>
      </w:r>
      <w:r w:rsidR="00255B9A">
        <w:t>1501,2000</w:t>
      </w:r>
      <w:r w:rsidR="00255B9A">
        <w:rPr>
          <w:rFonts w:hint="eastAsia"/>
        </w:rPr>
        <w:t>]</w:t>
      </w:r>
      <w:r w:rsidR="00255B9A">
        <w:rPr>
          <w:rFonts w:hint="eastAsia"/>
        </w:rPr>
        <w:t>、</w:t>
      </w:r>
      <w:r w:rsidR="00255B9A">
        <w:t>[2001,2500]</w:t>
      </w:r>
      <w:r w:rsidR="00255B9A" w:rsidRPr="000E6A45">
        <w:t>…[9500,10000]</w:t>
      </w:r>
      <w:r w:rsidR="00E84ACA" w:rsidRPr="002541B2">
        <w:t>等不同区间的</w:t>
      </w:r>
      <w:r w:rsidR="00E84ACA">
        <w:t>数据集</w:t>
      </w:r>
      <w:r w:rsidR="00691AEB">
        <w:rPr>
          <w:rFonts w:hint="eastAsia"/>
        </w:rPr>
        <w:t>。</w:t>
      </w:r>
      <w:r w:rsidR="00342505">
        <w:rPr>
          <w:rFonts w:hint="eastAsia"/>
        </w:rPr>
        <w:t>从节点数目和展示耗时分析图谱展示加速算法的时间复杂度，并且绘制出相应的可视化时间曲线</w:t>
      </w:r>
      <w:r w:rsidR="007445BC">
        <w:rPr>
          <w:rFonts w:hint="eastAsia"/>
        </w:rPr>
        <w:t>，分析该算法的有效性。</w:t>
      </w:r>
    </w:p>
    <w:p w14:paraId="23B19C3C" w14:textId="653DBCDE" w:rsidR="002D4C9E" w:rsidRPr="00A02FB8" w:rsidRDefault="00342505" w:rsidP="00A02FB8">
      <w:pPr>
        <w:pStyle w:val="2"/>
      </w:pPr>
      <w:bookmarkStart w:id="32" w:name="_Toc517267164"/>
      <w:r>
        <w:rPr>
          <w:rFonts w:hint="eastAsia"/>
        </w:rPr>
        <w:t xml:space="preserve">5.2 </w:t>
      </w:r>
      <w:r w:rsidR="002D4C9E" w:rsidRPr="00A02FB8">
        <w:t>基于</w:t>
      </w:r>
      <w:r w:rsidR="004C6090">
        <w:rPr>
          <w:rFonts w:hint="eastAsia"/>
        </w:rPr>
        <w:t>KK</w:t>
      </w:r>
      <w:r w:rsidR="004C6090">
        <w:rPr>
          <w:rFonts w:hint="eastAsia"/>
        </w:rPr>
        <w:t>图谱算法</w:t>
      </w:r>
      <w:r w:rsidR="002D4C9E" w:rsidRPr="00A02FB8">
        <w:t>的人员社会关系图谱布局加速算法实验</w:t>
      </w:r>
      <w:bookmarkEnd w:id="32"/>
    </w:p>
    <w:p w14:paraId="6FC37FA9" w14:textId="60BE6B26" w:rsidR="002D4C9E" w:rsidRPr="000670E8" w:rsidRDefault="005C4E27" w:rsidP="005C4E27">
      <w:pPr>
        <w:pStyle w:val="3"/>
        <w:spacing w:before="201" w:after="201"/>
      </w:pPr>
      <w:bookmarkStart w:id="33" w:name="_Toc517267165"/>
      <w:r>
        <w:rPr>
          <w:rFonts w:hint="eastAsia"/>
        </w:rPr>
        <w:t>5</w:t>
      </w:r>
      <w:r w:rsidR="003E02D8">
        <w:t>.2</w:t>
      </w:r>
      <w:r>
        <w:t xml:space="preserve">.1 </w:t>
      </w:r>
      <w:r w:rsidR="002D4C9E" w:rsidRPr="000670E8">
        <w:t>实验设计</w:t>
      </w:r>
      <w:bookmarkEnd w:id="33"/>
    </w:p>
    <w:p w14:paraId="3A057CBE" w14:textId="78013DDC" w:rsidR="002D4C9E" w:rsidRDefault="002D4C9E" w:rsidP="00B80E24">
      <w:pPr>
        <w:pStyle w:val="7"/>
      </w:pPr>
      <w:r w:rsidRPr="00C351F7">
        <w:rPr>
          <w:rFonts w:hint="eastAsia"/>
        </w:rPr>
        <w:t>基于</w:t>
      </w:r>
      <w:r w:rsidR="004C6090">
        <w:rPr>
          <w:rFonts w:hint="eastAsia"/>
        </w:rPr>
        <w:t>KK</w:t>
      </w:r>
      <w:r w:rsidR="004C6090">
        <w:rPr>
          <w:rFonts w:hint="eastAsia"/>
        </w:rPr>
        <w:t>图谱算法</w:t>
      </w:r>
      <w:r w:rsidRPr="00C351F7">
        <w:rPr>
          <w:rFonts w:hint="eastAsia"/>
        </w:rPr>
        <w:t>人员社会关系图谱布局加速算法</w:t>
      </w:r>
      <w:r>
        <w:rPr>
          <w:rFonts w:hint="eastAsia"/>
        </w:rPr>
        <w:t>实验</w:t>
      </w:r>
      <w:r w:rsidR="00576A17">
        <w:rPr>
          <w:rFonts w:hint="eastAsia"/>
        </w:rPr>
        <w:t>验证</w:t>
      </w:r>
      <w:r w:rsidR="00692E88">
        <w:rPr>
          <w:rFonts w:hint="eastAsia"/>
        </w:rPr>
        <w:t>该算法的</w:t>
      </w:r>
      <w:r w:rsidR="0021427A">
        <w:rPr>
          <w:rFonts w:hint="eastAsia"/>
        </w:rPr>
        <w:t>有效性</w:t>
      </w:r>
      <w:r w:rsidR="00692E88">
        <w:rPr>
          <w:rFonts w:hint="eastAsia"/>
        </w:rPr>
        <w:t>以及加速效果，</w:t>
      </w:r>
      <w:r w:rsidR="002D537B">
        <w:rPr>
          <w:rFonts w:hint="eastAsia"/>
        </w:rPr>
        <w:t>首先验证</w:t>
      </w:r>
      <w:r w:rsidR="00FF4A32" w:rsidRPr="00C351F7">
        <w:rPr>
          <w:rFonts w:hint="eastAsia"/>
        </w:rPr>
        <w:t>布局加速算法</w:t>
      </w:r>
      <w:r w:rsidR="00FF4A32">
        <w:rPr>
          <w:rFonts w:hint="eastAsia"/>
        </w:rPr>
        <w:t>是否</w:t>
      </w:r>
      <w:r w:rsidR="002D5873">
        <w:rPr>
          <w:rFonts w:hint="eastAsia"/>
        </w:rPr>
        <w:t>能够</w:t>
      </w:r>
      <w:r w:rsidR="00FF4A32">
        <w:rPr>
          <w:rFonts w:hint="eastAsia"/>
        </w:rPr>
        <w:t>合理布局，</w:t>
      </w:r>
      <w:r w:rsidR="00CB4A85">
        <w:rPr>
          <w:rFonts w:hint="eastAsia"/>
        </w:rPr>
        <w:t>是否</w:t>
      </w:r>
      <w:r w:rsidR="00FF4A32">
        <w:rPr>
          <w:rFonts w:hint="eastAsia"/>
        </w:rPr>
        <w:t>对</w:t>
      </w:r>
      <w:r w:rsidR="00875897">
        <w:rPr>
          <w:rFonts w:hint="eastAsia"/>
        </w:rPr>
        <w:t>原有的算法进行了优化</w:t>
      </w:r>
      <w:r w:rsidR="00C32D60">
        <w:rPr>
          <w:rFonts w:hint="eastAsia"/>
        </w:rPr>
        <w:t>；其次验证展示加速算法</w:t>
      </w:r>
      <w:r w:rsidR="00022938">
        <w:rPr>
          <w:rFonts w:hint="eastAsia"/>
        </w:rPr>
        <w:t>是否</w:t>
      </w:r>
      <w:r w:rsidR="008C5AEA">
        <w:rPr>
          <w:rFonts w:hint="eastAsia"/>
        </w:rPr>
        <w:t>可以</w:t>
      </w:r>
      <w:r w:rsidR="0001000C">
        <w:rPr>
          <w:rFonts w:hint="eastAsia"/>
        </w:rPr>
        <w:t>有效</w:t>
      </w:r>
      <w:r w:rsidR="00022938">
        <w:rPr>
          <w:rFonts w:hint="eastAsia"/>
        </w:rPr>
        <w:t>展示</w:t>
      </w:r>
      <w:r w:rsidR="0001000C">
        <w:rPr>
          <w:rFonts w:hint="eastAsia"/>
        </w:rPr>
        <w:t>图谱</w:t>
      </w:r>
      <w:r w:rsidR="00022938">
        <w:rPr>
          <w:rFonts w:hint="eastAsia"/>
        </w:rPr>
        <w:t>，</w:t>
      </w:r>
      <w:r w:rsidR="00635A19">
        <w:rPr>
          <w:rFonts w:hint="eastAsia"/>
        </w:rPr>
        <w:t>是否</w:t>
      </w:r>
      <w:r w:rsidR="00F44686">
        <w:rPr>
          <w:rFonts w:hint="eastAsia"/>
        </w:rPr>
        <w:t>相对于单线程进行了优化</w:t>
      </w:r>
      <w:r w:rsidR="00B965C5">
        <w:rPr>
          <w:rFonts w:hint="eastAsia"/>
        </w:rPr>
        <w:t>。</w:t>
      </w:r>
      <w:r w:rsidR="00B80E24">
        <w:t>实验的设计</w:t>
      </w:r>
      <w:r w:rsidR="00B80E24">
        <w:rPr>
          <w:rFonts w:hint="eastAsia"/>
        </w:rPr>
        <w:t>主要包括</w:t>
      </w:r>
      <w:r>
        <w:rPr>
          <w:rFonts w:hint="eastAsia"/>
        </w:rPr>
        <w:t>实验数据的构造、获取以及实验结果和实验分析三</w:t>
      </w:r>
      <w:r w:rsidR="004D5A4B">
        <w:rPr>
          <w:rFonts w:hint="eastAsia"/>
        </w:rPr>
        <w:t>个方面</w:t>
      </w:r>
      <w:r>
        <w:rPr>
          <w:rFonts w:hint="eastAsia"/>
        </w:rPr>
        <w:t>。</w:t>
      </w:r>
    </w:p>
    <w:p w14:paraId="7F8F52B8" w14:textId="00235635" w:rsidR="002D4C9E" w:rsidRPr="00D00A8F" w:rsidRDefault="00BD15C2" w:rsidP="00E36945">
      <w:pPr>
        <w:pStyle w:val="7"/>
      </w:pPr>
      <w:r>
        <w:lastRenderedPageBreak/>
        <w:t>第一，</w:t>
      </w:r>
      <w:r w:rsidR="002D4C9E">
        <w:t>实验测试的数据集</w:t>
      </w:r>
      <w:r w:rsidR="007579A3">
        <w:t>是验证算法的</w:t>
      </w:r>
      <w:r w:rsidR="0021427A">
        <w:t>有效性</w:t>
      </w:r>
      <w:r w:rsidR="007579A3">
        <w:t>以及优劣的重要因素</w:t>
      </w:r>
      <w:r w:rsidR="002D4C9E">
        <w:t>。本实验的数据</w:t>
      </w:r>
      <w:proofErr w:type="gramStart"/>
      <w:r w:rsidR="002D4C9E">
        <w:t>集主要</w:t>
      </w:r>
      <w:proofErr w:type="gramEnd"/>
      <w:r w:rsidR="002D4C9E">
        <w:t>来自两个途径，第一个是</w:t>
      </w:r>
      <w:r w:rsidR="00E1202C">
        <w:t>社会人员关系图谱数据</w:t>
      </w:r>
      <w:r w:rsidR="002D4C9E" w:rsidRPr="007961F2">
        <w:rPr>
          <w:rFonts w:hint="eastAsia"/>
        </w:rPr>
        <w:t>集</w:t>
      </w:r>
      <w:r w:rsidR="00581312" w:rsidRPr="00581312">
        <w:rPr>
          <w:vertAlign w:val="superscript"/>
        </w:rPr>
        <w:fldChar w:fldCharType="begin"/>
      </w:r>
      <w:r w:rsidR="00581312" w:rsidRPr="00581312">
        <w:rPr>
          <w:vertAlign w:val="superscript"/>
        </w:rPr>
        <w:instrText xml:space="preserve"> </w:instrText>
      </w:r>
      <w:r w:rsidR="00581312" w:rsidRPr="00581312">
        <w:rPr>
          <w:rFonts w:hint="eastAsia"/>
          <w:vertAlign w:val="superscript"/>
        </w:rPr>
        <w:instrText>REF _Ref515961123 \r \h</w:instrText>
      </w:r>
      <w:r w:rsidR="00581312" w:rsidRPr="00581312">
        <w:rPr>
          <w:vertAlign w:val="superscript"/>
        </w:rPr>
        <w:instrText xml:space="preserve"> </w:instrText>
      </w:r>
      <w:r w:rsidR="00581312">
        <w:rPr>
          <w:vertAlign w:val="superscript"/>
        </w:rPr>
        <w:instrText xml:space="preserve"> \* MERGEFORMAT </w:instrText>
      </w:r>
      <w:r w:rsidR="00581312" w:rsidRPr="00581312">
        <w:rPr>
          <w:vertAlign w:val="superscript"/>
        </w:rPr>
      </w:r>
      <w:r w:rsidR="00581312" w:rsidRPr="00581312">
        <w:rPr>
          <w:vertAlign w:val="superscript"/>
        </w:rPr>
        <w:fldChar w:fldCharType="separate"/>
      </w:r>
      <w:r w:rsidR="00667B81">
        <w:rPr>
          <w:vertAlign w:val="superscript"/>
        </w:rPr>
        <w:t>[24]</w:t>
      </w:r>
      <w:r w:rsidR="00581312" w:rsidRPr="00581312">
        <w:rPr>
          <w:vertAlign w:val="superscript"/>
        </w:rPr>
        <w:fldChar w:fldCharType="end"/>
      </w:r>
      <w:r w:rsidR="002D4C9E">
        <w:rPr>
          <w:rFonts w:hint="eastAsia"/>
        </w:rPr>
        <w:t>。这个数据集</w:t>
      </w:r>
      <w:r w:rsidR="00DA7598">
        <w:rPr>
          <w:rFonts w:hint="eastAsia"/>
        </w:rPr>
        <w:t>构造了一个包括</w:t>
      </w:r>
      <w:r w:rsidR="00DA7598">
        <w:rPr>
          <w:rFonts w:hint="eastAsia"/>
        </w:rPr>
        <w:t>62</w:t>
      </w:r>
      <w:r w:rsidR="00DA7598">
        <w:rPr>
          <w:rFonts w:hint="eastAsia"/>
        </w:rPr>
        <w:t>个节点和</w:t>
      </w:r>
      <w:r w:rsidR="00DA7598">
        <w:rPr>
          <w:rFonts w:hint="eastAsia"/>
        </w:rPr>
        <w:t>159</w:t>
      </w:r>
      <w:r w:rsidR="000564C1">
        <w:rPr>
          <w:rFonts w:hint="eastAsia"/>
        </w:rPr>
        <w:t>条边的社交图谱，节点表示人</w:t>
      </w:r>
      <w:r w:rsidR="00DA7598">
        <w:rPr>
          <w:rFonts w:hint="eastAsia"/>
        </w:rPr>
        <w:t>，节点之间的</w:t>
      </w:r>
      <w:proofErr w:type="gramStart"/>
      <w:r w:rsidR="00DA7598">
        <w:rPr>
          <w:rFonts w:hint="eastAsia"/>
        </w:rPr>
        <w:t>边表示</w:t>
      </w:r>
      <w:proofErr w:type="gramEnd"/>
      <w:r w:rsidR="00AF7B92">
        <w:rPr>
          <w:rFonts w:hint="eastAsia"/>
        </w:rPr>
        <w:t>人</w:t>
      </w:r>
      <w:r w:rsidR="00DA7598">
        <w:rPr>
          <w:rFonts w:hint="eastAsia"/>
        </w:rPr>
        <w:t>之间具有紧密的交流与对话。如果两</w:t>
      </w:r>
      <w:r w:rsidR="007935FF">
        <w:rPr>
          <w:rFonts w:hint="eastAsia"/>
        </w:rPr>
        <w:t>个人</w:t>
      </w:r>
      <w:r w:rsidR="00DA7598">
        <w:rPr>
          <w:rFonts w:hint="eastAsia"/>
        </w:rPr>
        <w:t>之间具有频繁的交流现象，那么在这个构造社会</w:t>
      </w:r>
      <w:r w:rsidR="007E34F5">
        <w:rPr>
          <w:rFonts w:hint="eastAsia"/>
        </w:rPr>
        <w:t>图谱</w:t>
      </w:r>
      <w:r w:rsidR="00DA7598">
        <w:rPr>
          <w:rFonts w:hint="eastAsia"/>
        </w:rPr>
        <w:t>中</w:t>
      </w:r>
      <w:r w:rsidR="00C27B6C">
        <w:rPr>
          <w:rFonts w:hint="eastAsia"/>
        </w:rPr>
        <w:t>人</w:t>
      </w:r>
      <w:r w:rsidR="00DA7598">
        <w:rPr>
          <w:rFonts w:hint="eastAsia"/>
        </w:rPr>
        <w:t>对应的节点之间就会有一条边。</w:t>
      </w:r>
      <w:r w:rsidR="002D4C9E">
        <w:rPr>
          <w:rFonts w:hint="eastAsia"/>
        </w:rPr>
        <w:t>第二个数据集是不具实际意义的，属于程序随机构造的数据集，本课题所研究的图谱布局加速算法是千量级的节点加速布局，所以数据</w:t>
      </w:r>
      <w:proofErr w:type="gramStart"/>
      <w:r w:rsidR="002D4C9E">
        <w:rPr>
          <w:rFonts w:hint="eastAsia"/>
        </w:rPr>
        <w:t>集必须</w:t>
      </w:r>
      <w:proofErr w:type="gramEnd"/>
      <w:r w:rsidR="002D4C9E">
        <w:rPr>
          <w:rFonts w:hint="eastAsia"/>
        </w:rPr>
        <w:t>达到千量级，这个数据集通过程序自动生成，并且具有一定节点和边的。每</w:t>
      </w:r>
      <w:r w:rsidR="002D4C9E">
        <w:rPr>
          <w:rFonts w:hint="eastAsia"/>
        </w:rPr>
        <w:t>500</w:t>
      </w:r>
      <w:r w:rsidR="002D4C9E">
        <w:rPr>
          <w:rFonts w:hint="eastAsia"/>
        </w:rPr>
        <w:t>个节点的间隔，从</w:t>
      </w:r>
      <w:r w:rsidR="002D4C9E">
        <w:rPr>
          <w:rFonts w:hint="eastAsia"/>
        </w:rPr>
        <w:t>500</w:t>
      </w:r>
      <w:r w:rsidR="002D4C9E">
        <w:rPr>
          <w:rFonts w:hint="eastAsia"/>
        </w:rPr>
        <w:t>个节点一直到</w:t>
      </w:r>
      <w:r w:rsidR="002D4C9E">
        <w:rPr>
          <w:rFonts w:hint="eastAsia"/>
        </w:rPr>
        <w:t>10000</w:t>
      </w:r>
      <w:r w:rsidR="002D4C9E">
        <w:rPr>
          <w:rFonts w:hint="eastAsia"/>
        </w:rPr>
        <w:t>个节点，分别对</w:t>
      </w:r>
      <w:r w:rsidR="002D4C9E" w:rsidRPr="00C351F7">
        <w:rPr>
          <w:rFonts w:hint="eastAsia"/>
        </w:rPr>
        <w:t>基于</w:t>
      </w:r>
      <w:r w:rsidR="004C6090">
        <w:rPr>
          <w:rFonts w:hint="eastAsia"/>
        </w:rPr>
        <w:t>KK</w:t>
      </w:r>
      <w:r w:rsidR="004C6090">
        <w:rPr>
          <w:rFonts w:hint="eastAsia"/>
        </w:rPr>
        <w:t>图谱算法</w:t>
      </w:r>
      <w:r w:rsidR="002D4C9E" w:rsidRPr="00C351F7">
        <w:rPr>
          <w:rFonts w:hint="eastAsia"/>
        </w:rPr>
        <w:t>的人员社会关系图谱布局加速算法</w:t>
      </w:r>
      <w:r w:rsidR="002D4C9E">
        <w:rPr>
          <w:rFonts w:hint="eastAsia"/>
        </w:rPr>
        <w:t>做了测试。第一个</w:t>
      </w:r>
      <w:r w:rsidR="00E1202C">
        <w:rPr>
          <w:rFonts w:hint="eastAsia"/>
        </w:rPr>
        <w:t>社会人员关系图谱数据</w:t>
      </w:r>
      <w:proofErr w:type="gramStart"/>
      <w:r w:rsidR="002D4C9E" w:rsidRPr="007961F2">
        <w:rPr>
          <w:rFonts w:hint="eastAsia"/>
        </w:rPr>
        <w:t>集</w:t>
      </w:r>
      <w:r w:rsidR="002D4C9E">
        <w:rPr>
          <w:rFonts w:hint="eastAsia"/>
        </w:rPr>
        <w:t>主要</w:t>
      </w:r>
      <w:proofErr w:type="gramEnd"/>
      <w:r w:rsidR="002D4C9E">
        <w:rPr>
          <w:rFonts w:hint="eastAsia"/>
        </w:rPr>
        <w:t>用于验证</w:t>
      </w:r>
      <w:r w:rsidR="002D4C9E" w:rsidRPr="00C351F7">
        <w:rPr>
          <w:rFonts w:hint="eastAsia"/>
        </w:rPr>
        <w:t>图谱布局加速算法</w:t>
      </w:r>
      <w:r w:rsidR="002D4C9E">
        <w:rPr>
          <w:rFonts w:hint="eastAsia"/>
        </w:rPr>
        <w:t>的</w:t>
      </w:r>
      <w:r w:rsidR="0021427A">
        <w:rPr>
          <w:rFonts w:hint="eastAsia"/>
        </w:rPr>
        <w:t>有效性</w:t>
      </w:r>
      <w:r w:rsidR="002D4C9E">
        <w:rPr>
          <w:rFonts w:hint="eastAsia"/>
        </w:rPr>
        <w:t>，第二个数据</w:t>
      </w:r>
      <w:proofErr w:type="gramStart"/>
      <w:r w:rsidR="002D4C9E">
        <w:rPr>
          <w:rFonts w:hint="eastAsia"/>
        </w:rPr>
        <w:t>集主</w:t>
      </w:r>
      <w:proofErr w:type="gramEnd"/>
      <w:r w:rsidR="002D4C9E">
        <w:rPr>
          <w:rFonts w:hint="eastAsia"/>
        </w:rPr>
        <w:t>要验证</w:t>
      </w:r>
      <w:r w:rsidR="002D4C9E" w:rsidRPr="00C351F7">
        <w:rPr>
          <w:rFonts w:hint="eastAsia"/>
        </w:rPr>
        <w:t>图谱布局加速算法</w:t>
      </w:r>
      <w:r w:rsidR="002D4C9E">
        <w:rPr>
          <w:rFonts w:hint="eastAsia"/>
        </w:rPr>
        <w:t>的加速效果。主要从时间复杂度上进行分析。</w:t>
      </w:r>
      <w:r w:rsidR="00C04889">
        <w:rPr>
          <w:rFonts w:hint="eastAsia"/>
        </w:rPr>
        <w:t>第二，使用</w:t>
      </w:r>
      <w:r w:rsidR="00C04889" w:rsidRPr="00A02FB8">
        <w:t>基于</w:t>
      </w:r>
      <w:r w:rsidR="004C6090">
        <w:rPr>
          <w:rFonts w:hint="eastAsia"/>
        </w:rPr>
        <w:t>KK</w:t>
      </w:r>
      <w:r w:rsidR="004C6090">
        <w:rPr>
          <w:rFonts w:hint="eastAsia"/>
        </w:rPr>
        <w:t>图谱算法</w:t>
      </w:r>
      <w:r w:rsidR="00C04889" w:rsidRPr="00A02FB8">
        <w:t>的人员社会关系图谱布局加速算法</w:t>
      </w:r>
      <w:proofErr w:type="gramStart"/>
      <w:r w:rsidR="00C04889" w:rsidRPr="00A02FB8">
        <w:t>实</w:t>
      </w:r>
      <w:r w:rsidR="003656F8">
        <w:t>完成</w:t>
      </w:r>
      <w:proofErr w:type="gramEnd"/>
      <w:r w:rsidR="003656F8">
        <w:t>实验</w:t>
      </w:r>
      <w:r w:rsidR="00116815">
        <w:t>，获取实验结果。第三</w:t>
      </w:r>
      <w:r w:rsidR="002D4C9E">
        <w:t>，在布局效果和时间复杂度方面对</w:t>
      </w:r>
      <w:r w:rsidR="00734557">
        <w:t>算法的</w:t>
      </w:r>
      <w:r w:rsidR="0021427A">
        <w:t>有效性</w:t>
      </w:r>
      <w:r w:rsidR="00734557">
        <w:t>和优劣进行分析，</w:t>
      </w:r>
      <w:r w:rsidR="002D4C9E">
        <w:t>基于不同节点数目的图谱，所做的布局加速实验结果，从中分析出规律或者总结出实验结论。</w:t>
      </w:r>
    </w:p>
    <w:p w14:paraId="38656AE9" w14:textId="69A723CC" w:rsidR="002D4C9E" w:rsidRPr="000670E8" w:rsidRDefault="00F41F5C" w:rsidP="00F41F5C">
      <w:pPr>
        <w:pStyle w:val="3"/>
        <w:spacing w:before="201" w:after="201"/>
      </w:pPr>
      <w:bookmarkStart w:id="34" w:name="_Toc517267166"/>
      <w:r>
        <w:t>5</w:t>
      </w:r>
      <w:r w:rsidR="003E02D8">
        <w:rPr>
          <w:rFonts w:hint="eastAsia"/>
        </w:rPr>
        <w:t>.</w:t>
      </w:r>
      <w:r w:rsidR="003E02D8">
        <w:t>2</w:t>
      </w:r>
      <w:r w:rsidR="002D4C9E" w:rsidRPr="000670E8">
        <w:rPr>
          <w:rFonts w:hint="eastAsia"/>
        </w:rPr>
        <w:t xml:space="preserve">.2 </w:t>
      </w:r>
      <w:r w:rsidR="002D4C9E" w:rsidRPr="000670E8">
        <w:t>实验结果</w:t>
      </w:r>
      <w:bookmarkEnd w:id="34"/>
    </w:p>
    <w:p w14:paraId="25C32F1C" w14:textId="6F95D5C4" w:rsidR="002D4C9E" w:rsidRPr="00536853" w:rsidRDefault="00054BC9" w:rsidP="003E6220">
      <w:pPr>
        <w:pStyle w:val="7"/>
      </w:pPr>
      <w:r w:rsidRPr="00D04745">
        <w:rPr>
          <w:noProof/>
        </w:rPr>
        <w:drawing>
          <wp:anchor distT="0" distB="0" distL="114300" distR="114300" simplePos="0" relativeHeight="251644416" behindDoc="0" locked="0" layoutInCell="1" allowOverlap="1" wp14:anchorId="2F4DD714" wp14:editId="3C44508F">
            <wp:simplePos x="0" y="0"/>
            <wp:positionH relativeFrom="column">
              <wp:posOffset>1277564</wp:posOffset>
            </wp:positionH>
            <wp:positionV relativeFrom="paragraph">
              <wp:posOffset>866140</wp:posOffset>
            </wp:positionV>
            <wp:extent cx="3263265" cy="3108960"/>
            <wp:effectExtent l="0" t="0" r="0" b="0"/>
            <wp:wrapTopAndBottom/>
            <wp:docPr id="5" name="图片 5"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2C">
        <w:rPr>
          <w:rFonts w:hint="eastAsia"/>
        </w:rPr>
        <w:t>社会人员关系图谱数据</w:t>
      </w:r>
      <w:r w:rsidR="002D4C9E" w:rsidRPr="007961F2">
        <w:rPr>
          <w:rFonts w:hint="eastAsia"/>
        </w:rPr>
        <w:t>集</w:t>
      </w:r>
      <w:r w:rsidR="002D4C9E">
        <w:rPr>
          <w:rFonts w:hint="eastAsia"/>
        </w:rPr>
        <w:t>是一个包括</w:t>
      </w:r>
      <w:r w:rsidR="002D4C9E">
        <w:rPr>
          <w:rFonts w:hint="eastAsia"/>
        </w:rPr>
        <w:t>62</w:t>
      </w:r>
      <w:r w:rsidR="002D4C9E">
        <w:rPr>
          <w:rFonts w:hint="eastAsia"/>
        </w:rPr>
        <w:t>个节点和</w:t>
      </w:r>
      <w:r w:rsidR="002D4C9E">
        <w:rPr>
          <w:rFonts w:hint="eastAsia"/>
        </w:rPr>
        <w:t>159</w:t>
      </w:r>
      <w:r w:rsidR="002D4C9E">
        <w:rPr>
          <w:rFonts w:hint="eastAsia"/>
        </w:rPr>
        <w:t>条边的社会图谱。通过这个社交图谱可以验证图谱布局加速算法的</w:t>
      </w:r>
      <w:r w:rsidR="0021427A">
        <w:rPr>
          <w:rFonts w:hint="eastAsia"/>
        </w:rPr>
        <w:t>有效性</w:t>
      </w:r>
      <w:r w:rsidR="002D4C9E">
        <w:rPr>
          <w:rFonts w:hint="eastAsia"/>
        </w:rPr>
        <w:t>。在未对其使用</w:t>
      </w:r>
      <w:r w:rsidR="004C6090">
        <w:rPr>
          <w:rFonts w:hint="eastAsia"/>
        </w:rPr>
        <w:t>KK</w:t>
      </w:r>
      <w:r w:rsidR="004C6090">
        <w:rPr>
          <w:rFonts w:hint="eastAsia"/>
        </w:rPr>
        <w:t>图谱算法</w:t>
      </w:r>
      <w:r w:rsidR="00831E43">
        <w:rPr>
          <w:rFonts w:hint="eastAsia"/>
        </w:rPr>
        <w:t>布局前，</w:t>
      </w:r>
      <w:r w:rsidR="00E1202C">
        <w:rPr>
          <w:rFonts w:hint="eastAsia"/>
        </w:rPr>
        <w:t>社会人员关系图谱</w:t>
      </w:r>
      <w:proofErr w:type="gramStart"/>
      <w:r w:rsidR="00E1202C">
        <w:rPr>
          <w:rFonts w:hint="eastAsia"/>
        </w:rPr>
        <w:t>数据</w:t>
      </w:r>
      <w:r w:rsidR="00831E43" w:rsidRPr="00536853">
        <w:rPr>
          <w:rFonts w:hint="eastAsia"/>
        </w:rPr>
        <w:t>集未布局</w:t>
      </w:r>
      <w:proofErr w:type="gramEnd"/>
      <w:r w:rsidR="00831E43" w:rsidRPr="00536853">
        <w:rPr>
          <w:rFonts w:hint="eastAsia"/>
        </w:rPr>
        <w:t>可视化图</w:t>
      </w:r>
      <w:r w:rsidR="00831E43">
        <w:rPr>
          <w:rFonts w:hint="eastAsia"/>
        </w:rPr>
        <w:t>如</w:t>
      </w:r>
      <w:r w:rsidR="002D4C9E">
        <w:rPr>
          <w:rFonts w:hint="eastAsia"/>
        </w:rPr>
        <w:t>图</w:t>
      </w:r>
      <w:r w:rsidR="002D4C9E">
        <w:rPr>
          <w:rFonts w:hint="eastAsia"/>
        </w:rPr>
        <w:t xml:space="preserve"> 5.1</w:t>
      </w:r>
      <w:r w:rsidR="00D53757">
        <w:rPr>
          <w:rFonts w:hint="eastAsia"/>
        </w:rPr>
        <w:t>所示</w:t>
      </w:r>
      <w:r w:rsidR="002D4C9E">
        <w:rPr>
          <w:rFonts w:hint="eastAsia"/>
        </w:rPr>
        <w:t>。</w:t>
      </w:r>
    </w:p>
    <w:p w14:paraId="4BF2FD11" w14:textId="665B4BBD" w:rsidR="002D4C9E" w:rsidRPr="00536853" w:rsidRDefault="002D4C9E" w:rsidP="003E6220">
      <w:pPr>
        <w:jc w:val="center"/>
        <w:rPr>
          <w:sz w:val="24"/>
        </w:rPr>
      </w:pPr>
      <w:r w:rsidRPr="00536853">
        <w:rPr>
          <w:rFonts w:hint="eastAsia"/>
          <w:sz w:val="24"/>
        </w:rPr>
        <w:t>图</w:t>
      </w:r>
      <w:r w:rsidRPr="00536853">
        <w:rPr>
          <w:rFonts w:hint="eastAsia"/>
          <w:sz w:val="24"/>
        </w:rPr>
        <w:t xml:space="preserve"> 5.1</w:t>
      </w:r>
      <w:r w:rsidR="00536853" w:rsidRPr="00536853">
        <w:rPr>
          <w:sz w:val="24"/>
        </w:rPr>
        <w:t xml:space="preserve"> </w:t>
      </w:r>
      <w:r w:rsidR="00E1202C">
        <w:rPr>
          <w:rFonts w:hint="eastAsia"/>
          <w:sz w:val="24"/>
        </w:rPr>
        <w:t>社会人员关系图谱</w:t>
      </w:r>
      <w:proofErr w:type="gramStart"/>
      <w:r w:rsidR="00E1202C">
        <w:rPr>
          <w:rFonts w:hint="eastAsia"/>
          <w:sz w:val="24"/>
        </w:rPr>
        <w:t>数据</w:t>
      </w:r>
      <w:r w:rsidR="00536853" w:rsidRPr="00536853">
        <w:rPr>
          <w:rFonts w:hint="eastAsia"/>
          <w:sz w:val="24"/>
        </w:rPr>
        <w:t>集未布局</w:t>
      </w:r>
      <w:proofErr w:type="gramEnd"/>
      <w:r w:rsidR="00536853" w:rsidRPr="00536853">
        <w:rPr>
          <w:rFonts w:hint="eastAsia"/>
          <w:sz w:val="24"/>
        </w:rPr>
        <w:t>可视化图</w:t>
      </w:r>
    </w:p>
    <w:p w14:paraId="43E36259" w14:textId="14424E27" w:rsidR="002D4C9E" w:rsidRDefault="002D4C9E" w:rsidP="00054365">
      <w:pPr>
        <w:pStyle w:val="7"/>
      </w:pPr>
      <w:r>
        <w:lastRenderedPageBreak/>
        <w:t>从图</w:t>
      </w:r>
      <w:r>
        <w:rPr>
          <w:rFonts w:hint="eastAsia"/>
        </w:rPr>
        <w:t xml:space="preserve"> 5.1</w:t>
      </w:r>
      <w:r>
        <w:t>可以看出</w:t>
      </w:r>
      <w:r w:rsidR="008C512E">
        <w:t>蓝色边和红色</w:t>
      </w:r>
      <w:proofErr w:type="gramStart"/>
      <w:r w:rsidR="008C512E">
        <w:t>边完全</w:t>
      </w:r>
      <w:proofErr w:type="gramEnd"/>
      <w:r w:rsidR="008C512E">
        <w:t>重合，红色矩形框中的</w:t>
      </w:r>
      <w:r w:rsidR="00071A3D">
        <w:t>节点距离太近，</w:t>
      </w:r>
      <w:r w:rsidR="00445D1D">
        <w:t>导致该图整体十分杂乱的，很难辨清哪些节点之间有关系，哪些节点之间没有关系；</w:t>
      </w:r>
      <w:r w:rsidR="00202D76">
        <w:t>椭圆形绿色中的节点本来连接了许多节点，</w:t>
      </w:r>
      <w:r w:rsidR="007B36C8">
        <w:t>该节点显得非常重要，但是在改图中完全显示不出来，</w:t>
      </w:r>
      <w:r>
        <w:t>完全无法看出哪些节点是重要节点，具有连通其他节点的作用。下面给出使用</w:t>
      </w:r>
      <w:r w:rsidR="004C6090">
        <w:rPr>
          <w:rFonts w:hint="eastAsia"/>
        </w:rPr>
        <w:t>KK</w:t>
      </w:r>
      <w:r w:rsidR="004C6090">
        <w:rPr>
          <w:rFonts w:hint="eastAsia"/>
        </w:rPr>
        <w:t>图谱算法</w:t>
      </w:r>
      <w:r w:rsidR="008E2384">
        <w:rPr>
          <w:rFonts w:hint="eastAsia"/>
        </w:rPr>
        <w:t>布局之后的图谱，</w:t>
      </w:r>
      <w:r w:rsidR="00E1202C">
        <w:rPr>
          <w:rFonts w:hint="eastAsia"/>
        </w:rPr>
        <w:t>社会人员关系图谱数据</w:t>
      </w:r>
      <w:r w:rsidR="008E2384" w:rsidRPr="00B91534">
        <w:rPr>
          <w:rFonts w:hint="eastAsia"/>
        </w:rPr>
        <w:t>集</w:t>
      </w:r>
      <w:r w:rsidR="004C6090">
        <w:rPr>
          <w:rFonts w:hint="eastAsia"/>
        </w:rPr>
        <w:t>KK</w:t>
      </w:r>
      <w:r w:rsidR="004C6090">
        <w:rPr>
          <w:rFonts w:hint="eastAsia"/>
        </w:rPr>
        <w:t>图谱算法</w:t>
      </w:r>
      <w:r w:rsidR="008E2384" w:rsidRPr="00B91534">
        <w:rPr>
          <w:rFonts w:hint="eastAsia"/>
        </w:rPr>
        <w:t>布局可视化图</w:t>
      </w:r>
      <w:r w:rsidR="008E2384">
        <w:rPr>
          <w:rFonts w:hint="eastAsia"/>
        </w:rPr>
        <w:t>如</w:t>
      </w:r>
      <w:r>
        <w:rPr>
          <w:rFonts w:hint="eastAsia"/>
        </w:rPr>
        <w:t>图</w:t>
      </w:r>
      <w:r>
        <w:rPr>
          <w:rFonts w:hint="eastAsia"/>
        </w:rPr>
        <w:t xml:space="preserve"> 5.2</w:t>
      </w:r>
      <w:r w:rsidR="008E2384">
        <w:rPr>
          <w:rFonts w:hint="eastAsia"/>
        </w:rPr>
        <w:t>所示</w:t>
      </w:r>
      <w:r>
        <w:rPr>
          <w:rFonts w:hint="eastAsia"/>
        </w:rPr>
        <w:t>。</w:t>
      </w:r>
    </w:p>
    <w:p w14:paraId="0540BCC3" w14:textId="77777777" w:rsidR="00A112AE" w:rsidRDefault="00A112AE" w:rsidP="00B91534">
      <w:pPr>
        <w:jc w:val="center"/>
        <w:rPr>
          <w:sz w:val="24"/>
        </w:rPr>
      </w:pPr>
      <w:r w:rsidRPr="00A112AE">
        <w:rPr>
          <w:noProof/>
          <w:sz w:val="24"/>
        </w:rPr>
        <w:drawing>
          <wp:inline distT="0" distB="0" distL="0" distR="0" wp14:anchorId="4BE7C3C0" wp14:editId="23D33F83">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1F9642CF" w14:textId="3DFE5610" w:rsidR="002D4C9E" w:rsidRPr="00B91534" w:rsidRDefault="002D4C9E" w:rsidP="00B91534">
      <w:pPr>
        <w:jc w:val="center"/>
        <w:rPr>
          <w:sz w:val="24"/>
        </w:rPr>
      </w:pPr>
      <w:r w:rsidRPr="00B91534">
        <w:rPr>
          <w:sz w:val="24"/>
        </w:rPr>
        <w:t>图</w:t>
      </w:r>
      <w:r w:rsidRPr="00B91534">
        <w:rPr>
          <w:rFonts w:hint="eastAsia"/>
          <w:sz w:val="24"/>
        </w:rPr>
        <w:t xml:space="preserve"> 5.2</w:t>
      </w:r>
      <w:r w:rsidR="00B91534" w:rsidRPr="00B91534">
        <w:rPr>
          <w:sz w:val="24"/>
        </w:rPr>
        <w:t xml:space="preserve"> </w:t>
      </w:r>
      <w:r w:rsidR="00E1202C">
        <w:rPr>
          <w:rFonts w:hint="eastAsia"/>
          <w:sz w:val="24"/>
        </w:rPr>
        <w:t>社会人员关系图谱数据</w:t>
      </w:r>
      <w:r w:rsidR="00B91534" w:rsidRPr="00B91534">
        <w:rPr>
          <w:rFonts w:hint="eastAsia"/>
          <w:sz w:val="24"/>
        </w:rPr>
        <w:t>集</w:t>
      </w:r>
      <w:r w:rsidR="004C6090">
        <w:rPr>
          <w:rFonts w:hint="eastAsia"/>
          <w:sz w:val="24"/>
        </w:rPr>
        <w:t>KK</w:t>
      </w:r>
      <w:r w:rsidR="004C6090">
        <w:rPr>
          <w:rFonts w:hint="eastAsia"/>
          <w:sz w:val="24"/>
        </w:rPr>
        <w:t>图谱算法</w:t>
      </w:r>
      <w:r w:rsidR="00B91534" w:rsidRPr="00B91534">
        <w:rPr>
          <w:rFonts w:hint="eastAsia"/>
          <w:sz w:val="24"/>
        </w:rPr>
        <w:t>布局可视化图</w:t>
      </w:r>
    </w:p>
    <w:p w14:paraId="628DBAFD" w14:textId="77777777" w:rsidR="002D4C9E" w:rsidRDefault="002D4C9E" w:rsidP="00215CEF">
      <w:pPr>
        <w:pStyle w:val="7"/>
      </w:pPr>
      <w:r>
        <w:rPr>
          <w:rFonts w:hint="eastAsia"/>
        </w:rPr>
        <w:t>观察图</w:t>
      </w:r>
      <w:r>
        <w:rPr>
          <w:rFonts w:hint="eastAsia"/>
        </w:rPr>
        <w:t>5.2</w:t>
      </w:r>
      <w:r>
        <w:rPr>
          <w:rFonts w:hint="eastAsia"/>
        </w:rPr>
        <w:t>，可以</w:t>
      </w:r>
      <w:r w:rsidR="00181D24">
        <w:rPr>
          <w:rFonts w:hint="eastAsia"/>
        </w:rPr>
        <w:t>发现</w:t>
      </w:r>
      <w:r w:rsidR="0050019C">
        <w:rPr>
          <w:rFonts w:hint="eastAsia"/>
        </w:rPr>
        <w:t>图中虽然</w:t>
      </w:r>
      <w:proofErr w:type="gramStart"/>
      <w:r w:rsidR="0050019C">
        <w:rPr>
          <w:rFonts w:hint="eastAsia"/>
        </w:rPr>
        <w:t>边仍然</w:t>
      </w:r>
      <w:proofErr w:type="gramEnd"/>
      <w:r w:rsidR="0050019C">
        <w:rPr>
          <w:rFonts w:hint="eastAsia"/>
        </w:rPr>
        <w:t>存在交叉，但是节点之间的联系可以清楚的表达出来</w:t>
      </w:r>
      <w:r w:rsidR="002F2761">
        <w:rPr>
          <w:rFonts w:hint="eastAsia"/>
        </w:rPr>
        <w:t>，</w:t>
      </w:r>
      <w:r w:rsidR="00E60E38">
        <w:rPr>
          <w:rFonts w:hint="eastAsia"/>
        </w:rPr>
        <w:t>红色线条和蓝色线条</w:t>
      </w:r>
      <w:r w:rsidR="00DA5333">
        <w:rPr>
          <w:rFonts w:hint="eastAsia"/>
        </w:rPr>
        <w:t>显示的十分清楚；</w:t>
      </w:r>
      <w:r w:rsidR="00ED1273">
        <w:rPr>
          <w:rFonts w:hint="eastAsia"/>
        </w:rPr>
        <w:t>绿色椭圆</w:t>
      </w:r>
      <w:r w:rsidR="00A86B17">
        <w:rPr>
          <w:rFonts w:hint="eastAsia"/>
        </w:rPr>
        <w:t>圈起来的节点是</w:t>
      </w:r>
      <w:r w:rsidR="00043334">
        <w:rPr>
          <w:rFonts w:hint="eastAsia"/>
        </w:rPr>
        <w:t>与大部分节点有关系的节点，在次图中也可以清楚的辨认</w:t>
      </w:r>
      <w:r w:rsidR="000977ED">
        <w:rPr>
          <w:rFonts w:hint="eastAsia"/>
        </w:rPr>
        <w:t>；并且</w:t>
      </w:r>
      <w:r w:rsidR="00B65F35">
        <w:rPr>
          <w:rFonts w:hint="eastAsia"/>
        </w:rPr>
        <w:t>红色椭圆圈起来的</w:t>
      </w:r>
      <w:r w:rsidR="005C70F7">
        <w:rPr>
          <w:rFonts w:hint="eastAsia"/>
        </w:rPr>
        <w:t>三</w:t>
      </w:r>
      <w:r w:rsidR="00B65F35">
        <w:rPr>
          <w:rFonts w:hint="eastAsia"/>
        </w:rPr>
        <w:t>节点</w:t>
      </w:r>
      <w:r w:rsidR="00812707">
        <w:rPr>
          <w:rFonts w:hint="eastAsia"/>
        </w:rPr>
        <w:t>起到</w:t>
      </w:r>
      <w:r w:rsidR="00A1453F">
        <w:rPr>
          <w:rFonts w:hint="eastAsia"/>
        </w:rPr>
        <w:t>连通</w:t>
      </w:r>
      <w:r w:rsidR="005C70F7">
        <w:rPr>
          <w:rFonts w:hint="eastAsia"/>
        </w:rPr>
        <w:t>两个</w:t>
      </w:r>
      <w:r w:rsidR="00D11D99">
        <w:rPr>
          <w:rFonts w:hint="eastAsia"/>
        </w:rPr>
        <w:t>社区的作用</w:t>
      </w:r>
      <w:r w:rsidR="00A1453F">
        <w:rPr>
          <w:rFonts w:hint="eastAsia"/>
        </w:rPr>
        <w:t>，</w:t>
      </w:r>
      <w:r w:rsidR="00DA30C8">
        <w:rPr>
          <w:rFonts w:hint="eastAsia"/>
        </w:rPr>
        <w:t>在整个图谱中具有</w:t>
      </w:r>
      <w:r w:rsidR="003A7A98">
        <w:rPr>
          <w:rFonts w:hint="eastAsia"/>
        </w:rPr>
        <w:t>举足轻重的作用，</w:t>
      </w:r>
      <w:r w:rsidR="002B42C0">
        <w:rPr>
          <w:rFonts w:hint="eastAsia"/>
        </w:rPr>
        <w:t>在本图中也显示的特别清楚。</w:t>
      </w:r>
      <w:r w:rsidR="00474B8C">
        <w:rPr>
          <w:rFonts w:hint="eastAsia"/>
        </w:rPr>
        <w:t>该图整体上</w:t>
      </w:r>
      <w:r w:rsidR="007D7957">
        <w:rPr>
          <w:rFonts w:hint="eastAsia"/>
        </w:rPr>
        <w:t>可以</w:t>
      </w:r>
      <w:r>
        <w:rPr>
          <w:rFonts w:hint="eastAsia"/>
        </w:rPr>
        <w:t>清晰的辨清图中节点之间的关系，并且能够轻而易举的辨别出哪些节点</w:t>
      </w:r>
      <w:r w:rsidR="007F7C39">
        <w:rPr>
          <w:rFonts w:hint="eastAsia"/>
        </w:rPr>
        <w:t>与多个节点连通，哪些节点与很少的</w:t>
      </w:r>
      <w:r>
        <w:rPr>
          <w:rFonts w:hint="eastAsia"/>
        </w:rPr>
        <w:t>节点</w:t>
      </w:r>
      <w:r w:rsidR="000E6FE0">
        <w:rPr>
          <w:rFonts w:hint="eastAsia"/>
        </w:rPr>
        <w:t>连接</w:t>
      </w:r>
      <w:r>
        <w:rPr>
          <w:rFonts w:hint="eastAsia"/>
        </w:rPr>
        <w:t>。</w:t>
      </w:r>
    </w:p>
    <w:p w14:paraId="7B59249A" w14:textId="525507EC" w:rsidR="009D1FA5" w:rsidRPr="009D1FA5" w:rsidRDefault="009D1FA5" w:rsidP="009D1FA5">
      <w:pPr>
        <w:pStyle w:val="7"/>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rsidR="00440E5E">
        <w:t>所示</w:t>
      </w:r>
      <w:r>
        <w:rPr>
          <w:rFonts w:hint="eastAsia"/>
        </w:rPr>
        <w:t>。</w:t>
      </w:r>
    </w:p>
    <w:p w14:paraId="5B95896B" w14:textId="38E06E4C" w:rsidR="001B5AFA" w:rsidRPr="001B5AFA" w:rsidRDefault="009D1FA5" w:rsidP="009D1FA5">
      <w:pPr>
        <w:pStyle w:val="7"/>
        <w:numPr>
          <w:ilvl w:val="0"/>
          <w:numId w:val="0"/>
        </w:numPr>
        <w:jc w:val="center"/>
      </w:pPr>
      <w:r>
        <w:rPr>
          <w:noProof/>
        </w:rPr>
        <w:lastRenderedPageBreak/>
        <w:drawing>
          <wp:anchor distT="6096" distB="7112" distL="120396" distR="119761" simplePos="0" relativeHeight="251646464" behindDoc="0" locked="0" layoutInCell="1" allowOverlap="1" wp14:anchorId="5EA37546" wp14:editId="7A385BF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r w:rsidR="001B5AFA">
        <w:t>图</w:t>
      </w:r>
      <w:r w:rsidR="001B5AFA">
        <w:t>5.3</w:t>
      </w:r>
      <w:r w:rsidR="001B5AFA" w:rsidRPr="00FF03AB">
        <w:t xml:space="preserve"> </w:t>
      </w:r>
      <w:r w:rsidR="005C5B62">
        <w:t>图谱</w:t>
      </w:r>
      <w:r w:rsidR="001B5AFA" w:rsidRPr="00FF03AB">
        <w:t>可视化布局加速算法时间</w:t>
      </w:r>
    </w:p>
    <w:p w14:paraId="549A7992" w14:textId="7A23EE92" w:rsidR="002D4C9E" w:rsidRDefault="00B97F69" w:rsidP="005B74B1">
      <w:pPr>
        <w:pStyle w:val="7"/>
      </w:pPr>
      <w:r>
        <w:t>从</w:t>
      </w:r>
      <w:r w:rsidR="00B75F04">
        <w:t>图</w:t>
      </w:r>
      <w:r>
        <w:rPr>
          <w:rFonts w:hint="eastAsia"/>
        </w:rPr>
        <w:t>5.</w:t>
      </w:r>
      <w:r w:rsidR="00B75F04">
        <w:t>3</w:t>
      </w:r>
      <w:r w:rsidR="002D4C9E">
        <w:rPr>
          <w:rFonts w:hint="eastAsia"/>
        </w:rPr>
        <w:t>可以清楚地看出当</w:t>
      </w:r>
      <w:r w:rsidR="002D4C9E">
        <w:rPr>
          <w:rFonts w:hint="eastAsia"/>
        </w:rPr>
        <w:t>500</w:t>
      </w:r>
      <w:r w:rsidR="0060749E">
        <w:rPr>
          <w:rFonts w:hint="eastAsia"/>
        </w:rPr>
        <w:t>个节点时消耗时间</w:t>
      </w:r>
      <w:r w:rsidR="0060749E">
        <w:rPr>
          <w:rFonts w:hint="eastAsia"/>
        </w:rPr>
        <w:t>0</w:t>
      </w:r>
      <w:r w:rsidR="0060749E">
        <w:t>.8</w:t>
      </w:r>
      <w:r w:rsidR="0060749E">
        <w:t>分钟，</w:t>
      </w:r>
      <w:r w:rsidR="0060749E">
        <w:rPr>
          <w:rFonts w:hint="eastAsia"/>
        </w:rPr>
        <w:t>1</w:t>
      </w:r>
      <w:r w:rsidR="0060749E">
        <w:t>000</w:t>
      </w:r>
      <w:r w:rsidR="0060749E">
        <w:t>个节点时消耗时间</w:t>
      </w:r>
      <w:r w:rsidR="0060749E">
        <w:rPr>
          <w:rFonts w:hint="eastAsia"/>
        </w:rPr>
        <w:t>7</w:t>
      </w:r>
      <w:r w:rsidR="0060749E">
        <w:t>.1</w:t>
      </w:r>
      <w:r w:rsidR="0060749E">
        <w:t>分钟，</w:t>
      </w:r>
      <w:r w:rsidR="0060749E">
        <w:rPr>
          <w:rFonts w:hint="eastAsia"/>
        </w:rPr>
        <w:t>2</w:t>
      </w:r>
      <w:r w:rsidR="0060749E">
        <w:t>000</w:t>
      </w:r>
      <w:r w:rsidR="0060749E">
        <w:t>个节点消耗时间</w:t>
      </w:r>
      <w:r w:rsidR="0060749E">
        <w:rPr>
          <w:rFonts w:hint="eastAsia"/>
        </w:rPr>
        <w:t>2</w:t>
      </w:r>
      <w:r w:rsidR="0060749E">
        <w:t>5.2</w:t>
      </w:r>
      <w:r w:rsidR="0060749E">
        <w:t>分钟，</w:t>
      </w:r>
      <w:r w:rsidR="0060749E">
        <w:rPr>
          <w:rFonts w:hint="eastAsia"/>
        </w:rPr>
        <w:t>3</w:t>
      </w:r>
      <w:r w:rsidR="0060749E">
        <w:t>000</w:t>
      </w:r>
      <w:r w:rsidR="0060749E">
        <w:t>个节点消耗</w:t>
      </w:r>
      <w:r w:rsidR="001D45D7">
        <w:rPr>
          <w:rFonts w:hint="eastAsia"/>
        </w:rPr>
        <w:t>1</w:t>
      </w:r>
      <w:r w:rsidR="001D45D7">
        <w:t>94</w:t>
      </w:r>
      <w:r w:rsidR="00BC0D18">
        <w:t>.6</w:t>
      </w:r>
      <w:r w:rsidR="001D45D7">
        <w:t>分钟，</w:t>
      </w:r>
      <w:r w:rsidR="00B87A5E">
        <w:rPr>
          <w:rFonts w:hint="eastAsia"/>
        </w:rPr>
        <w:t>4</w:t>
      </w:r>
      <w:r w:rsidR="00B87A5E">
        <w:t>000</w:t>
      </w:r>
      <w:r w:rsidR="00B87A5E">
        <w:t>个节点消耗</w:t>
      </w:r>
      <w:r w:rsidR="00B87A5E">
        <w:rPr>
          <w:rFonts w:hint="eastAsia"/>
        </w:rPr>
        <w:t>4</w:t>
      </w:r>
      <w:r w:rsidR="00B87A5E">
        <w:t>56</w:t>
      </w:r>
      <w:r w:rsidR="004703BF">
        <w:t>.3</w:t>
      </w:r>
      <w:r w:rsidR="00B87A5E">
        <w:t>分钟，</w:t>
      </w:r>
      <w:r w:rsidR="008F6E33">
        <w:rPr>
          <w:rFonts w:hint="eastAsia"/>
        </w:rPr>
        <w:t>5</w:t>
      </w:r>
      <w:r w:rsidR="008F6E33">
        <w:t>000</w:t>
      </w:r>
      <w:r w:rsidR="008F6E33">
        <w:t>个节点消耗</w:t>
      </w:r>
      <w:r w:rsidR="004703BF">
        <w:rPr>
          <w:rFonts w:hint="eastAsia"/>
        </w:rPr>
        <w:t>8</w:t>
      </w:r>
      <w:r w:rsidR="004703BF">
        <w:t>37.8</w:t>
      </w:r>
      <w:r w:rsidR="004703BF">
        <w:t>分钟，</w:t>
      </w:r>
      <w:r w:rsidR="00B90190">
        <w:rPr>
          <w:rFonts w:hint="eastAsia"/>
        </w:rPr>
        <w:t>6</w:t>
      </w:r>
      <w:r w:rsidR="00B90190">
        <w:t>000</w:t>
      </w:r>
      <w:r w:rsidR="00B90190">
        <w:t>个节点消耗</w:t>
      </w:r>
      <w:r w:rsidR="00B90190">
        <w:rPr>
          <w:rFonts w:hint="eastAsia"/>
        </w:rPr>
        <w:t>1</w:t>
      </w:r>
      <w:r w:rsidR="00B90190">
        <w:t>400.8</w:t>
      </w:r>
      <w:r w:rsidR="00B90190">
        <w:t>分钟，</w:t>
      </w:r>
      <w:r w:rsidR="00B90190">
        <w:rPr>
          <w:rFonts w:hint="eastAsia"/>
        </w:rPr>
        <w:t>7</w:t>
      </w:r>
      <w:r w:rsidR="00B90190">
        <w:t>000</w:t>
      </w:r>
      <w:r w:rsidR="00B90190">
        <w:t>个节点消耗</w:t>
      </w:r>
      <w:r w:rsidR="00B90190">
        <w:rPr>
          <w:rFonts w:hint="eastAsia"/>
        </w:rPr>
        <w:t>1</w:t>
      </w:r>
      <w:r w:rsidR="00B90190">
        <w:t>900.6</w:t>
      </w:r>
      <w:r w:rsidR="00B90190">
        <w:t>分钟，</w:t>
      </w:r>
      <w:r w:rsidR="002517B6">
        <w:rPr>
          <w:rFonts w:hint="eastAsia"/>
        </w:rPr>
        <w:t>8</w:t>
      </w:r>
      <w:r w:rsidR="002517B6">
        <w:t>000</w:t>
      </w:r>
      <w:r w:rsidR="002517B6">
        <w:t>个节点消耗</w:t>
      </w:r>
      <w:r w:rsidR="002517B6">
        <w:rPr>
          <w:rFonts w:hint="eastAsia"/>
        </w:rPr>
        <w:t>2</w:t>
      </w:r>
      <w:r w:rsidR="002517B6">
        <w:t>567.7</w:t>
      </w:r>
      <w:r w:rsidR="002517B6">
        <w:t>分钟，</w:t>
      </w:r>
      <w:r w:rsidR="00856098">
        <w:rPr>
          <w:rFonts w:hint="eastAsia"/>
        </w:rPr>
        <w:t>9</w:t>
      </w:r>
      <w:r w:rsidR="00856098">
        <w:t>000</w:t>
      </w:r>
      <w:r w:rsidR="00856098">
        <w:t>个节点消耗</w:t>
      </w:r>
      <w:r w:rsidR="00856098">
        <w:rPr>
          <w:rFonts w:hint="eastAsia"/>
        </w:rPr>
        <w:t>3</w:t>
      </w:r>
      <w:r w:rsidR="00856098">
        <w:t>408.6</w:t>
      </w:r>
      <w:r w:rsidR="00856098">
        <w:t>分钟，</w:t>
      </w:r>
      <w:r w:rsidR="00856098">
        <w:rPr>
          <w:rFonts w:hint="eastAsia"/>
        </w:rPr>
        <w:t>1</w:t>
      </w:r>
      <w:r w:rsidR="00856098">
        <w:t>0000</w:t>
      </w:r>
      <w:r w:rsidR="00856098">
        <w:t>个节点消耗</w:t>
      </w:r>
      <w:r w:rsidR="00856098">
        <w:rPr>
          <w:rFonts w:hint="eastAsia"/>
        </w:rPr>
        <w:t>4</w:t>
      </w:r>
      <w:r w:rsidR="00856098">
        <w:t>429.5</w:t>
      </w:r>
      <w:r w:rsidR="00856098">
        <w:t>分钟</w:t>
      </w:r>
      <w:r w:rsidR="002D4C9E">
        <w:rPr>
          <w:rFonts w:hint="eastAsia"/>
        </w:rPr>
        <w:t>。</w:t>
      </w:r>
      <w:r w:rsidR="006808F6">
        <w:rPr>
          <w:rFonts w:hint="eastAsia"/>
        </w:rPr>
        <w:t>从</w:t>
      </w:r>
      <w:r w:rsidR="00F91E71">
        <w:rPr>
          <w:rFonts w:hint="eastAsia"/>
        </w:rPr>
        <w:t>图</w:t>
      </w:r>
      <w:r w:rsidR="00F91E71">
        <w:rPr>
          <w:rFonts w:hint="eastAsia"/>
        </w:rPr>
        <w:t>5.3</w:t>
      </w:r>
      <w:r w:rsidR="006808F6">
        <w:rPr>
          <w:rFonts w:hint="eastAsia"/>
        </w:rPr>
        <w:t>结合数据</w:t>
      </w:r>
      <w:r w:rsidR="00AD0A18">
        <w:rPr>
          <w:rFonts w:hint="eastAsia"/>
        </w:rPr>
        <w:t>可以看出，</w:t>
      </w:r>
      <w:r w:rsidR="00F05B6B">
        <w:rPr>
          <w:rFonts w:hint="eastAsia"/>
        </w:rPr>
        <w:t>随着节点</w:t>
      </w:r>
      <w:r w:rsidR="008D3636">
        <w:rPr>
          <w:rFonts w:hint="eastAsia"/>
        </w:rPr>
        <w:t>数目</w:t>
      </w:r>
      <w:r w:rsidR="00F05B6B">
        <w:rPr>
          <w:rFonts w:hint="eastAsia"/>
        </w:rPr>
        <w:t>的增加，布局耗时</w:t>
      </w:r>
      <w:r w:rsidR="009E35CC">
        <w:rPr>
          <w:rFonts w:hint="eastAsia"/>
        </w:rPr>
        <w:t>也在慢慢增加，并且</w:t>
      </w:r>
      <w:r w:rsidR="00B7462E">
        <w:rPr>
          <w:rFonts w:hint="eastAsia"/>
        </w:rPr>
        <w:t>增加的幅度也在慢慢变大</w:t>
      </w:r>
      <w:r w:rsidR="0075238B">
        <w:rPr>
          <w:rFonts w:hint="eastAsia"/>
        </w:rPr>
        <w:t>，</w:t>
      </w:r>
      <w:r w:rsidR="009E6600">
        <w:rPr>
          <w:rFonts w:hint="eastAsia"/>
        </w:rPr>
        <w:t>从</w:t>
      </w:r>
      <w:r w:rsidR="009E6600">
        <w:rPr>
          <w:rFonts w:hint="eastAsia"/>
        </w:rPr>
        <w:t>5</w:t>
      </w:r>
      <w:r w:rsidR="009E6600">
        <w:t>00</w:t>
      </w:r>
      <w:r w:rsidR="009E6600">
        <w:t>个节点到</w:t>
      </w:r>
      <w:r w:rsidR="009E6600">
        <w:rPr>
          <w:rFonts w:hint="eastAsia"/>
        </w:rPr>
        <w:t>1</w:t>
      </w:r>
      <w:r w:rsidR="009E6600">
        <w:t>500</w:t>
      </w:r>
      <w:r w:rsidR="009E6600">
        <w:t>节点</w:t>
      </w:r>
      <w:r w:rsidR="00221E69">
        <w:t>时间消耗增长了</w:t>
      </w:r>
      <w:r w:rsidR="00221E69">
        <w:rPr>
          <w:rFonts w:hint="eastAsia"/>
        </w:rPr>
        <w:t>2</w:t>
      </w:r>
      <w:r w:rsidR="00221E69">
        <w:t>2.1</w:t>
      </w:r>
      <w:r w:rsidR="00221E69">
        <w:t>分钟，从</w:t>
      </w:r>
      <w:r w:rsidR="00221E69">
        <w:rPr>
          <w:rFonts w:hint="eastAsia"/>
        </w:rPr>
        <w:t>1</w:t>
      </w:r>
      <w:r w:rsidR="00221E69">
        <w:t>500</w:t>
      </w:r>
      <w:r w:rsidR="00221E69">
        <w:t>个节点到</w:t>
      </w:r>
      <w:r w:rsidR="00221E69">
        <w:rPr>
          <w:rFonts w:hint="eastAsia"/>
        </w:rPr>
        <w:t>2</w:t>
      </w:r>
      <w:r w:rsidR="00221E69">
        <w:t>500</w:t>
      </w:r>
      <w:r w:rsidR="00221E69">
        <w:t>个节点时间消耗增长了</w:t>
      </w:r>
      <w:r w:rsidR="00221E69">
        <w:rPr>
          <w:rFonts w:hint="eastAsia"/>
        </w:rPr>
        <w:t>3</w:t>
      </w:r>
      <w:r w:rsidR="00221E69">
        <w:t>5</w:t>
      </w:r>
      <w:r w:rsidR="00221E69">
        <w:t>分钟，从</w:t>
      </w:r>
      <w:r w:rsidR="00221E69">
        <w:rPr>
          <w:rFonts w:hint="eastAsia"/>
        </w:rPr>
        <w:t>2</w:t>
      </w:r>
      <w:r w:rsidR="00221E69">
        <w:t>500</w:t>
      </w:r>
      <w:r w:rsidR="00221E69">
        <w:t>个节点到</w:t>
      </w:r>
      <w:r w:rsidR="00221E69">
        <w:rPr>
          <w:rFonts w:hint="eastAsia"/>
        </w:rPr>
        <w:t>3</w:t>
      </w:r>
      <w:r w:rsidR="00221E69">
        <w:t>500</w:t>
      </w:r>
      <w:r w:rsidR="00221E69">
        <w:t>个节点时间消耗增长了</w:t>
      </w:r>
      <w:r w:rsidR="00091924">
        <w:rPr>
          <w:rFonts w:hint="eastAsia"/>
        </w:rPr>
        <w:t>2</w:t>
      </w:r>
      <w:r w:rsidR="00091924">
        <w:t>34.6</w:t>
      </w:r>
      <w:r w:rsidR="00091924">
        <w:t>分钟，从</w:t>
      </w:r>
      <w:r w:rsidR="00091924">
        <w:rPr>
          <w:rFonts w:hint="eastAsia"/>
        </w:rPr>
        <w:t>3</w:t>
      </w:r>
      <w:r w:rsidR="00091924">
        <w:t>500</w:t>
      </w:r>
      <w:r w:rsidR="00091924">
        <w:t>个节点到</w:t>
      </w:r>
      <w:r w:rsidR="00091924">
        <w:rPr>
          <w:rFonts w:hint="eastAsia"/>
        </w:rPr>
        <w:t>4</w:t>
      </w:r>
      <w:r w:rsidR="00091924">
        <w:t>500</w:t>
      </w:r>
      <w:r w:rsidR="00091924">
        <w:t>个节点时间消耗增长了</w:t>
      </w:r>
      <w:r w:rsidR="00712596">
        <w:rPr>
          <w:rFonts w:hint="eastAsia"/>
        </w:rPr>
        <w:t>3</w:t>
      </w:r>
      <w:r w:rsidR="00712596">
        <w:t>33.7</w:t>
      </w:r>
      <w:r w:rsidR="00712596">
        <w:t>分钟，从</w:t>
      </w:r>
      <w:r w:rsidR="00712596">
        <w:rPr>
          <w:rFonts w:hint="eastAsia"/>
        </w:rPr>
        <w:t>4</w:t>
      </w:r>
      <w:r w:rsidR="00712596">
        <w:t>500</w:t>
      </w:r>
      <w:r w:rsidR="00712596">
        <w:t>个节点到</w:t>
      </w:r>
      <w:r w:rsidR="00712596">
        <w:rPr>
          <w:rFonts w:hint="eastAsia"/>
        </w:rPr>
        <w:t>5</w:t>
      </w:r>
      <w:r w:rsidR="00712596">
        <w:t>500</w:t>
      </w:r>
      <w:r w:rsidR="00712596">
        <w:t>个节点时间消耗增长了</w:t>
      </w:r>
      <w:r w:rsidR="005D5DB1">
        <w:rPr>
          <w:rFonts w:hint="eastAsia"/>
        </w:rPr>
        <w:t>4</w:t>
      </w:r>
      <w:r w:rsidR="005D5DB1">
        <w:t>89.1</w:t>
      </w:r>
      <w:r w:rsidR="005D5DB1">
        <w:t>分钟，从</w:t>
      </w:r>
      <w:r w:rsidR="005D5DB1">
        <w:rPr>
          <w:rFonts w:hint="eastAsia"/>
        </w:rPr>
        <w:t>5</w:t>
      </w:r>
      <w:r w:rsidR="005D5DB1">
        <w:t>500</w:t>
      </w:r>
      <w:r w:rsidR="005D5DB1">
        <w:t>个节点到</w:t>
      </w:r>
      <w:r w:rsidR="005D5DB1">
        <w:rPr>
          <w:rFonts w:hint="eastAsia"/>
        </w:rPr>
        <w:t>6</w:t>
      </w:r>
      <w:r w:rsidR="005D5DB1">
        <w:t>500</w:t>
      </w:r>
      <w:r w:rsidR="005D5DB1">
        <w:t>个节点时间消耗增长了</w:t>
      </w:r>
      <w:r w:rsidR="003238F5">
        <w:rPr>
          <w:rFonts w:hint="eastAsia"/>
        </w:rPr>
        <w:t>4</w:t>
      </w:r>
      <w:r w:rsidR="003238F5">
        <w:t>79.5</w:t>
      </w:r>
      <w:r w:rsidR="003238F5">
        <w:t>分钟，从</w:t>
      </w:r>
      <w:r w:rsidR="003238F5">
        <w:rPr>
          <w:rFonts w:hint="eastAsia"/>
        </w:rPr>
        <w:t>6</w:t>
      </w:r>
      <w:r w:rsidR="003238F5">
        <w:t>500</w:t>
      </w:r>
      <w:r w:rsidR="003238F5">
        <w:t>个节点到</w:t>
      </w:r>
      <w:r w:rsidR="003238F5">
        <w:rPr>
          <w:rFonts w:hint="eastAsia"/>
        </w:rPr>
        <w:t>7</w:t>
      </w:r>
      <w:r w:rsidR="003238F5">
        <w:t>500</w:t>
      </w:r>
      <w:r w:rsidR="003238F5">
        <w:t>个节点时间消耗</w:t>
      </w:r>
      <w:r w:rsidR="00A40159">
        <w:t>增长</w:t>
      </w:r>
      <w:r w:rsidR="003238F5">
        <w:t>了</w:t>
      </w:r>
      <w:r w:rsidR="0027750D">
        <w:rPr>
          <w:rFonts w:hint="eastAsia"/>
        </w:rPr>
        <w:t>6</w:t>
      </w:r>
      <w:r w:rsidR="0027750D">
        <w:t>54.8</w:t>
      </w:r>
      <w:r w:rsidR="0027750D">
        <w:t>分钟，</w:t>
      </w:r>
      <w:r w:rsidR="00F64EE8">
        <w:t>从</w:t>
      </w:r>
      <w:r w:rsidR="00F64EE8">
        <w:rPr>
          <w:rFonts w:hint="eastAsia"/>
        </w:rPr>
        <w:t>7</w:t>
      </w:r>
      <w:r w:rsidR="00F64EE8">
        <w:t>500</w:t>
      </w:r>
      <w:r w:rsidR="00F64EE8">
        <w:t>个节点到</w:t>
      </w:r>
      <w:r w:rsidR="00F64EE8">
        <w:rPr>
          <w:rFonts w:hint="eastAsia"/>
        </w:rPr>
        <w:t>8</w:t>
      </w:r>
      <w:r w:rsidR="00F64EE8">
        <w:t>500</w:t>
      </w:r>
      <w:r w:rsidR="00F64EE8">
        <w:t>个节点时间消耗增长了</w:t>
      </w:r>
      <w:r w:rsidR="00A955FA">
        <w:rPr>
          <w:rFonts w:hint="eastAsia"/>
        </w:rPr>
        <w:t>7</w:t>
      </w:r>
      <w:r w:rsidR="00A955FA">
        <w:t>83.5</w:t>
      </w:r>
      <w:r w:rsidR="00A955FA">
        <w:t>分钟，从</w:t>
      </w:r>
      <w:r w:rsidR="00A955FA">
        <w:rPr>
          <w:rFonts w:hint="eastAsia"/>
        </w:rPr>
        <w:t>8</w:t>
      </w:r>
      <w:r w:rsidR="00A955FA">
        <w:t>500</w:t>
      </w:r>
      <w:r w:rsidR="00A955FA">
        <w:t>个节点到</w:t>
      </w:r>
      <w:r w:rsidR="00A955FA">
        <w:rPr>
          <w:rFonts w:hint="eastAsia"/>
        </w:rPr>
        <w:t>9</w:t>
      </w:r>
      <w:r w:rsidR="00A955FA">
        <w:t>500</w:t>
      </w:r>
      <w:r w:rsidR="00A955FA">
        <w:t>个节点时间消耗增长了</w:t>
      </w:r>
      <w:r w:rsidR="00EA11D7">
        <w:rPr>
          <w:rFonts w:hint="eastAsia"/>
        </w:rPr>
        <w:t>8</w:t>
      </w:r>
      <w:r w:rsidR="00EA11D7">
        <w:t>70.5</w:t>
      </w:r>
      <w:r w:rsidR="00EA11D7">
        <w:t>分钟。</w:t>
      </w:r>
    </w:p>
    <w:p w14:paraId="4536A77C" w14:textId="77777777" w:rsidR="00682AC9" w:rsidRPr="00682AC9" w:rsidRDefault="00682AC9" w:rsidP="000372D6">
      <w:pPr>
        <w:pStyle w:val="7"/>
      </w:pPr>
      <w:r>
        <w:t>总之</w:t>
      </w:r>
      <w:r w:rsidR="004917AD">
        <w:t>，</w:t>
      </w:r>
      <w:r w:rsidR="0040505A">
        <w:t>图谱的节点数目越多</w:t>
      </w:r>
      <w:r w:rsidR="00B8778C">
        <w:t>消耗时间越长，</w:t>
      </w:r>
      <w:r w:rsidR="00061F10">
        <w:t>时间消耗的增加</w:t>
      </w:r>
      <w:r w:rsidR="00A406A8">
        <w:t>也在随着节点数目的增加而增加。</w:t>
      </w:r>
    </w:p>
    <w:p w14:paraId="5CC42AE5" w14:textId="65546EA2" w:rsidR="002D4C9E" w:rsidRPr="000670E8" w:rsidRDefault="009B316C" w:rsidP="000670E8">
      <w:pPr>
        <w:pStyle w:val="3"/>
        <w:spacing w:before="201" w:after="201"/>
      </w:pPr>
      <w:bookmarkStart w:id="35" w:name="_Toc517267167"/>
      <w:r>
        <w:t>5</w:t>
      </w:r>
      <w:r w:rsidR="002D4C9E" w:rsidRPr="000670E8">
        <w:rPr>
          <w:rFonts w:hint="eastAsia"/>
        </w:rPr>
        <w:t>.</w:t>
      </w:r>
      <w:r w:rsidR="003E02D8">
        <w:t>2</w:t>
      </w:r>
      <w:r w:rsidR="002D4C9E" w:rsidRPr="000670E8">
        <w:rPr>
          <w:rFonts w:hint="eastAsia"/>
        </w:rPr>
        <w:t xml:space="preserve">.3 </w:t>
      </w:r>
      <w:r w:rsidR="002D4C9E" w:rsidRPr="000670E8">
        <w:t>实验分析</w:t>
      </w:r>
      <w:bookmarkEnd w:id="35"/>
    </w:p>
    <w:p w14:paraId="6CAE6DC7" w14:textId="5188D87D" w:rsidR="002D4C9E" w:rsidRDefault="002D4C9E" w:rsidP="005B74B1">
      <w:pPr>
        <w:pStyle w:val="7"/>
      </w:pPr>
      <w:r>
        <w:t>对于</w:t>
      </w:r>
      <w:r w:rsidRPr="00C351F7">
        <w:rPr>
          <w:rFonts w:hint="eastAsia"/>
        </w:rPr>
        <w:t>基于</w:t>
      </w:r>
      <w:r w:rsidR="004C6090">
        <w:rPr>
          <w:rFonts w:hint="eastAsia"/>
        </w:rPr>
        <w:t>KK</w:t>
      </w:r>
      <w:r w:rsidR="004C6090">
        <w:rPr>
          <w:rFonts w:hint="eastAsia"/>
        </w:rPr>
        <w:t>图谱算法</w:t>
      </w:r>
      <w:r w:rsidRPr="00C351F7">
        <w:rPr>
          <w:rFonts w:hint="eastAsia"/>
        </w:rPr>
        <w:t>的人员社会关系图谱布局加速算法</w:t>
      </w:r>
      <w:r>
        <w:rPr>
          <w:rFonts w:hint="eastAsia"/>
        </w:rPr>
        <w:t>分别用了</w:t>
      </w:r>
      <w:r w:rsidR="00E1202C">
        <w:rPr>
          <w:rFonts w:hint="eastAsia"/>
        </w:rPr>
        <w:t>社会人员关系图谱数据</w:t>
      </w:r>
      <w:r w:rsidRPr="007961F2">
        <w:rPr>
          <w:rFonts w:hint="eastAsia"/>
        </w:rPr>
        <w:t>集</w:t>
      </w:r>
      <w:r>
        <w:rPr>
          <w:rFonts w:hint="eastAsia"/>
        </w:rPr>
        <w:t>验证了</w:t>
      </w:r>
      <w:r w:rsidR="004C6090">
        <w:rPr>
          <w:rFonts w:hint="eastAsia"/>
        </w:rPr>
        <w:t>KK</w:t>
      </w:r>
      <w:r w:rsidR="004C6090">
        <w:rPr>
          <w:rFonts w:hint="eastAsia"/>
        </w:rPr>
        <w:t>图谱算法</w:t>
      </w:r>
      <w:r>
        <w:rPr>
          <w:rFonts w:hint="eastAsia"/>
        </w:rPr>
        <w:t>布局的</w:t>
      </w:r>
      <w:r w:rsidR="0021427A">
        <w:rPr>
          <w:rFonts w:hint="eastAsia"/>
        </w:rPr>
        <w:t>有效性</w:t>
      </w:r>
      <w:r>
        <w:rPr>
          <w:rFonts w:hint="eastAsia"/>
        </w:rPr>
        <w:t>，使用随意生成的从</w:t>
      </w:r>
      <w:r>
        <w:rPr>
          <w:rFonts w:hint="eastAsia"/>
        </w:rPr>
        <w:t>500</w:t>
      </w:r>
      <w:r>
        <w:rPr>
          <w:rFonts w:hint="eastAsia"/>
        </w:rPr>
        <w:t>个节点到</w:t>
      </w:r>
      <w:r>
        <w:rPr>
          <w:rFonts w:hint="eastAsia"/>
        </w:rPr>
        <w:t>10000</w:t>
      </w:r>
      <w:r>
        <w:rPr>
          <w:rFonts w:hint="eastAsia"/>
        </w:rPr>
        <w:t>个</w:t>
      </w:r>
      <w:r>
        <w:rPr>
          <w:rFonts w:hint="eastAsia"/>
        </w:rPr>
        <w:lastRenderedPageBreak/>
        <w:t>节点的图谱测试了</w:t>
      </w:r>
      <w:r w:rsidR="004C6090">
        <w:rPr>
          <w:rFonts w:hint="eastAsia"/>
        </w:rPr>
        <w:t>KK</w:t>
      </w:r>
      <w:r w:rsidR="004C6090">
        <w:rPr>
          <w:rFonts w:hint="eastAsia"/>
        </w:rPr>
        <w:t>图谱算法</w:t>
      </w:r>
      <w:r>
        <w:rPr>
          <w:rFonts w:hint="eastAsia"/>
        </w:rPr>
        <w:t>的时间复杂度，及其随着节点数目变化时间的变化曲线。</w:t>
      </w:r>
    </w:p>
    <w:p w14:paraId="7AB65C48" w14:textId="79DBFCAA" w:rsidR="002D4C9E" w:rsidRPr="008B2CB8" w:rsidRDefault="002D4C9E" w:rsidP="005B74B1">
      <w:pPr>
        <w:pStyle w:val="7"/>
      </w:pPr>
      <w:r>
        <w:t>实验证明，</w:t>
      </w:r>
      <w:r w:rsidR="004C6090">
        <w:rPr>
          <w:rFonts w:hint="eastAsia"/>
        </w:rPr>
        <w:t>KK</w:t>
      </w:r>
      <w:r w:rsidR="004C6090">
        <w:rPr>
          <w:rFonts w:hint="eastAsia"/>
        </w:rPr>
        <w:t>图谱算法</w:t>
      </w:r>
      <w:r>
        <w:rPr>
          <w:rFonts w:hint="eastAsia"/>
        </w:rPr>
        <w:t>的布局效果</w:t>
      </w:r>
      <w:r w:rsidR="00414DC3">
        <w:rPr>
          <w:rFonts w:hint="eastAsia"/>
        </w:rPr>
        <w:t>完全达到了预期，节点和</w:t>
      </w:r>
      <w:proofErr w:type="gramStart"/>
      <w:r w:rsidR="00414DC3">
        <w:rPr>
          <w:rFonts w:hint="eastAsia"/>
        </w:rPr>
        <w:t>边</w:t>
      </w:r>
      <w:proofErr w:type="gramEnd"/>
      <w:r w:rsidR="00414DC3">
        <w:rPr>
          <w:rFonts w:hint="eastAsia"/>
        </w:rPr>
        <w:t>显示合理，节点和节点之间的关系清晰明了，</w:t>
      </w:r>
      <w:r>
        <w:rPr>
          <w:rFonts w:hint="eastAsia"/>
        </w:rPr>
        <w:t>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0FF3310" w14:textId="3D855C42" w:rsidR="002D4C9E" w:rsidRPr="00A02FB8" w:rsidRDefault="000A7BE6" w:rsidP="00A02FB8">
      <w:pPr>
        <w:pStyle w:val="2"/>
      </w:pPr>
      <w:bookmarkStart w:id="36" w:name="_Toc517267168"/>
      <w:r>
        <w:t>5</w:t>
      </w:r>
      <w:r w:rsidR="003E02D8">
        <w:rPr>
          <w:rFonts w:hint="eastAsia"/>
        </w:rPr>
        <w:t>.</w:t>
      </w:r>
      <w:r w:rsidR="003E02D8">
        <w:t>3</w:t>
      </w:r>
      <w:r w:rsidR="002D4C9E" w:rsidRPr="00A02FB8">
        <w:rPr>
          <w:rFonts w:hint="eastAsia"/>
        </w:rPr>
        <w:t xml:space="preserve"> </w:t>
      </w:r>
      <w:r w:rsidR="002D4C9E" w:rsidRPr="00A02FB8">
        <w:t>基于多线程的人员社会关系图谱展示加速算法实验</w:t>
      </w:r>
      <w:bookmarkEnd w:id="36"/>
    </w:p>
    <w:p w14:paraId="1956BEDD" w14:textId="3B2EF0CD" w:rsidR="002D4C9E" w:rsidRPr="000670E8" w:rsidRDefault="00FA7D6D" w:rsidP="000670E8">
      <w:pPr>
        <w:pStyle w:val="3"/>
        <w:spacing w:before="201" w:after="201"/>
      </w:pPr>
      <w:bookmarkStart w:id="37" w:name="_Toc517267169"/>
      <w:r>
        <w:t>5</w:t>
      </w:r>
      <w:r w:rsidR="002D4C9E" w:rsidRPr="000670E8">
        <w:t>.</w:t>
      </w:r>
      <w:r w:rsidR="003E02D8">
        <w:t>3</w:t>
      </w:r>
      <w:r w:rsidR="002D4C9E" w:rsidRPr="000670E8">
        <w:t xml:space="preserve">.1 </w:t>
      </w:r>
      <w:r w:rsidR="002D4C9E" w:rsidRPr="000670E8">
        <w:t>实验设计</w:t>
      </w:r>
      <w:bookmarkEnd w:id="37"/>
    </w:p>
    <w:p w14:paraId="2FE4D3CA" w14:textId="5236796D" w:rsidR="002D4C9E" w:rsidRDefault="002D4C9E" w:rsidP="00B55F9F">
      <w:pPr>
        <w:pStyle w:val="7"/>
      </w:pPr>
      <w:r>
        <w:rPr>
          <w:rFonts w:hint="eastAsia"/>
        </w:rPr>
        <w:t>本实验是对</w:t>
      </w:r>
      <w:r w:rsidRPr="00652689">
        <w:rPr>
          <w:rFonts w:hint="eastAsia"/>
        </w:rPr>
        <w:t>基于多线程的人员社会关系图谱展示加速算法</w:t>
      </w:r>
      <w:r w:rsidR="004760C7">
        <w:rPr>
          <w:rFonts w:hint="eastAsia"/>
        </w:rPr>
        <w:t>的验证，在图谱能够展示的基础上进行</w:t>
      </w:r>
      <w:r>
        <w:rPr>
          <w:rFonts w:hint="eastAsia"/>
        </w:rPr>
        <w:t>加速。</w:t>
      </w:r>
    </w:p>
    <w:p w14:paraId="789DCC5D" w14:textId="2664EA5A" w:rsidR="002D4C9E" w:rsidRDefault="002D4C9E" w:rsidP="00B55F9F">
      <w:pPr>
        <w:pStyle w:val="7"/>
      </w:pPr>
      <w:r>
        <w:rPr>
          <w:rFonts w:hint="eastAsia"/>
        </w:rPr>
        <w:t>本实验通过比较多线程展示策略和单线程展示策略花费的时间来体现加速。本次实验测试展示加速算法</w:t>
      </w:r>
      <w:r w:rsidR="00F80B91">
        <w:rPr>
          <w:rFonts w:hint="eastAsia"/>
        </w:rPr>
        <w:t>使用的</w:t>
      </w:r>
      <w:r>
        <w:rPr>
          <w:rFonts w:hint="eastAsia"/>
        </w:rPr>
        <w:t>数据集通过程序自动生成具有一定节点和</w:t>
      </w:r>
      <w:proofErr w:type="gramStart"/>
      <w:r>
        <w:rPr>
          <w:rFonts w:hint="eastAsia"/>
        </w:rPr>
        <w:t>边</w:t>
      </w:r>
      <w:proofErr w:type="gramEnd"/>
      <w:r>
        <w:rPr>
          <w:rFonts w:hint="eastAsia"/>
        </w:rPr>
        <w:t>的</w:t>
      </w:r>
      <w:r w:rsidR="00653001">
        <w:rPr>
          <w:rFonts w:hint="eastAsia"/>
        </w:rPr>
        <w:t>千量级图谱</w:t>
      </w:r>
      <w:r>
        <w:rPr>
          <w:rFonts w:hint="eastAsia"/>
        </w:rPr>
        <w:t>。</w:t>
      </w:r>
      <w:r w:rsidR="00C62043">
        <w:rPr>
          <w:rFonts w:hint="eastAsia"/>
        </w:rPr>
        <w:t>节点区间为</w:t>
      </w:r>
      <w:r w:rsidR="00C62043" w:rsidRPr="000E6A45">
        <w:t>[0,500]</w:t>
      </w:r>
      <w:r w:rsidR="00C62043" w:rsidRPr="000E6A45">
        <w:rPr>
          <w:rFonts w:hint="eastAsia"/>
        </w:rPr>
        <w:t>、</w:t>
      </w:r>
      <w:r w:rsidR="00C62043" w:rsidRPr="000E6A45">
        <w:t>[501,1000]</w:t>
      </w:r>
      <w:r w:rsidR="00C62043" w:rsidRPr="000E6A45">
        <w:rPr>
          <w:rFonts w:hint="eastAsia"/>
        </w:rPr>
        <w:t>、</w:t>
      </w:r>
      <w:r w:rsidR="00C62043" w:rsidRPr="000E6A45">
        <w:t>[1001,1500]</w:t>
      </w:r>
      <w:r w:rsidR="00C62043">
        <w:t>、</w:t>
      </w:r>
      <w:r w:rsidR="00C62043">
        <w:rPr>
          <w:rFonts w:hint="eastAsia"/>
        </w:rPr>
        <w:t>[</w:t>
      </w:r>
      <w:r w:rsidR="00C62043">
        <w:t>1501,2000</w:t>
      </w:r>
      <w:r w:rsidR="00C62043">
        <w:rPr>
          <w:rFonts w:hint="eastAsia"/>
        </w:rPr>
        <w:t>]</w:t>
      </w:r>
      <w:r w:rsidR="00C62043">
        <w:rPr>
          <w:rFonts w:hint="eastAsia"/>
        </w:rPr>
        <w:t>、</w:t>
      </w:r>
      <w:r w:rsidR="00C62043">
        <w:t>[2001,2500]</w:t>
      </w:r>
      <w:r w:rsidR="00C62043" w:rsidRPr="000E6A45">
        <w:t>…[9500,10000]</w:t>
      </w:r>
      <w:r>
        <w:rPr>
          <w:rFonts w:hint="eastAsia"/>
        </w:rPr>
        <w:t>的图谱使用单线程方法和多线程方法分别展示，然后比较各自所消耗的时间。</w:t>
      </w:r>
    </w:p>
    <w:p w14:paraId="58B5FFC6" w14:textId="1DF5E621" w:rsidR="002D4C9E" w:rsidRPr="00965923" w:rsidRDefault="002D4C9E" w:rsidP="007010A5">
      <w:pPr>
        <w:pStyle w:val="7"/>
      </w:pPr>
      <w:r>
        <w:t>最后，基于不同节点数目的图谱，所做的展示加速实验结果，从中分析出规律或者总结出实验结论。</w:t>
      </w:r>
    </w:p>
    <w:p w14:paraId="59222FA9" w14:textId="7E94BB98" w:rsidR="002D4C9E" w:rsidRPr="000670E8" w:rsidRDefault="00C45C77" w:rsidP="000670E8">
      <w:pPr>
        <w:pStyle w:val="3"/>
        <w:spacing w:before="201" w:after="201"/>
      </w:pPr>
      <w:bookmarkStart w:id="38" w:name="_Toc517267170"/>
      <w:r>
        <w:t>5</w:t>
      </w:r>
      <w:r w:rsidR="002D4C9E" w:rsidRPr="000670E8">
        <w:rPr>
          <w:rFonts w:hint="eastAsia"/>
        </w:rPr>
        <w:t>.</w:t>
      </w:r>
      <w:r w:rsidR="003E02D8">
        <w:t>3</w:t>
      </w:r>
      <w:r w:rsidR="002D4C9E" w:rsidRPr="000670E8">
        <w:rPr>
          <w:rFonts w:hint="eastAsia"/>
        </w:rPr>
        <w:t xml:space="preserve">.2 </w:t>
      </w:r>
      <w:r w:rsidR="002D4C9E" w:rsidRPr="000670E8">
        <w:t>实验结果</w:t>
      </w:r>
      <w:bookmarkEnd w:id="38"/>
    </w:p>
    <w:p w14:paraId="0F8B5358" w14:textId="64C7BC41" w:rsidR="00716EAE" w:rsidRPr="00723A05" w:rsidRDefault="0059155F" w:rsidP="00080E51">
      <w:pPr>
        <w:pStyle w:val="7"/>
      </w:pPr>
      <w:r w:rsidRPr="0059155F">
        <w:rPr>
          <w:noProof/>
        </w:rPr>
        <w:drawing>
          <wp:anchor distT="0" distB="0" distL="114300" distR="114300" simplePos="0" relativeHeight="251642368" behindDoc="1" locked="0" layoutInCell="1" allowOverlap="1" wp14:anchorId="77C0CDA8" wp14:editId="5F2C97E6">
            <wp:simplePos x="0" y="0"/>
            <wp:positionH relativeFrom="column">
              <wp:posOffset>29430</wp:posOffset>
            </wp:positionH>
            <wp:positionV relativeFrom="paragraph">
              <wp:posOffset>642620</wp:posOffset>
            </wp:positionV>
            <wp:extent cx="5760085" cy="2794635"/>
            <wp:effectExtent l="0" t="0" r="12065" b="571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r w:rsidR="002D4C9E">
        <w:rPr>
          <w:rFonts w:hint="eastAsia"/>
        </w:rPr>
        <w:t>实</w:t>
      </w:r>
      <w:r w:rsidR="002D4C9E" w:rsidRPr="00723A05">
        <w:rPr>
          <w:rFonts w:hint="eastAsia"/>
        </w:rPr>
        <w:t>验测试的社会</w:t>
      </w:r>
      <w:r w:rsidR="007E34F5">
        <w:rPr>
          <w:rFonts w:hint="eastAsia"/>
        </w:rPr>
        <w:t>图谱</w:t>
      </w:r>
      <w:r w:rsidR="002D4C9E" w:rsidRPr="00723A05">
        <w:rPr>
          <w:rFonts w:hint="eastAsia"/>
        </w:rPr>
        <w:t>数据包括</w:t>
      </w:r>
      <w:r w:rsidR="002D4C9E" w:rsidRPr="00723A05">
        <w:rPr>
          <w:rFonts w:hint="eastAsia"/>
        </w:rPr>
        <w:t>5</w:t>
      </w:r>
      <w:r w:rsidR="002D4C9E" w:rsidRPr="00723A05">
        <w:t>00</w:t>
      </w:r>
      <w:r w:rsidR="002D4C9E" w:rsidRPr="00723A05">
        <w:t>、</w:t>
      </w:r>
      <w:r w:rsidR="002D4C9E" w:rsidRPr="00723A05">
        <w:rPr>
          <w:rFonts w:hint="eastAsia"/>
        </w:rPr>
        <w:t>1</w:t>
      </w:r>
      <w:r w:rsidR="002D4C9E" w:rsidRPr="00723A05">
        <w:t>000</w:t>
      </w:r>
      <w:r w:rsidR="002D4C9E" w:rsidRPr="00723A05">
        <w:t>、</w:t>
      </w:r>
      <w:r w:rsidR="002D4C9E" w:rsidRPr="00723A05">
        <w:rPr>
          <w:rFonts w:hint="eastAsia"/>
        </w:rPr>
        <w:t>1</w:t>
      </w:r>
      <w:r w:rsidR="002D4C9E" w:rsidRPr="00723A05">
        <w:t>500…10000</w:t>
      </w:r>
      <w:r w:rsidR="00A81496" w:rsidRPr="00723A05">
        <w:t>个节点的图谱，分别使用单线程展示策略和多线程展示策略，如</w:t>
      </w:r>
      <w:r w:rsidR="00F91E71">
        <w:t>图</w:t>
      </w:r>
      <w:r w:rsidR="00F91E71">
        <w:t xml:space="preserve"> 5.4</w:t>
      </w:r>
      <w:r w:rsidR="00955C3B">
        <w:t>所示</w:t>
      </w:r>
      <w:r w:rsidR="002D4C9E" w:rsidRPr="00723A05">
        <w:rPr>
          <w:rFonts w:hint="eastAsia"/>
        </w:rPr>
        <w:t>。</w:t>
      </w:r>
    </w:p>
    <w:p w14:paraId="757E716C" w14:textId="7360D491" w:rsidR="00456654" w:rsidRPr="00456654" w:rsidRDefault="00462ADA" w:rsidP="00456654">
      <w:pPr>
        <w:pStyle w:val="7"/>
        <w:numPr>
          <w:ilvl w:val="0"/>
          <w:numId w:val="0"/>
        </w:numPr>
        <w:jc w:val="center"/>
      </w:pPr>
      <w:r>
        <w:t>图</w:t>
      </w:r>
      <w:r>
        <w:t xml:space="preserve"> 5.4</w:t>
      </w:r>
      <w:r w:rsidR="00456654" w:rsidRPr="00456654">
        <w:t xml:space="preserve"> </w:t>
      </w:r>
      <w:r w:rsidR="00456654" w:rsidRPr="00456654">
        <w:t>图谱展示加速算法运行时间</w:t>
      </w:r>
    </w:p>
    <w:p w14:paraId="6F090E7D" w14:textId="2FD603EC" w:rsidR="00DA6D4B" w:rsidRDefault="00F91E71" w:rsidP="00DA6D4B">
      <w:pPr>
        <w:pStyle w:val="7"/>
      </w:pPr>
      <w:r>
        <w:lastRenderedPageBreak/>
        <w:t>图</w:t>
      </w:r>
      <w:r>
        <w:t xml:space="preserve"> 5.4</w:t>
      </w:r>
      <w:r w:rsidR="002D4C9E">
        <w:t>是不同数量节点的图谱使用单线程策略展示和多线程策略展示时，所消耗的不同时间。</w:t>
      </w:r>
      <w:r w:rsidR="000C65DB">
        <w:t>当</w:t>
      </w:r>
      <w:r w:rsidR="00195215">
        <w:t>图谱</w:t>
      </w:r>
      <w:r w:rsidR="000C65DB">
        <w:t>具有</w:t>
      </w:r>
      <w:r w:rsidR="000C65DB">
        <w:rPr>
          <w:rFonts w:hint="eastAsia"/>
        </w:rPr>
        <w:t>5</w:t>
      </w:r>
      <w:r w:rsidR="000C65DB">
        <w:t>00</w:t>
      </w:r>
      <w:r w:rsidR="000C65DB">
        <w:t>个</w:t>
      </w:r>
      <w:proofErr w:type="gramStart"/>
      <w:r w:rsidR="000C65DB">
        <w:t>节点时单线程</w:t>
      </w:r>
      <w:proofErr w:type="gramEnd"/>
      <w:r w:rsidR="000C65DB">
        <w:t>耗时</w:t>
      </w:r>
      <w:r w:rsidR="000C65DB">
        <w:t>127</w:t>
      </w:r>
      <w:r w:rsidR="00B1499D">
        <w:t>毫秒</w:t>
      </w:r>
      <w:r w:rsidR="000C65DB">
        <w:t>多线程耗时</w:t>
      </w:r>
      <w:r w:rsidR="000C65DB">
        <w:t>112</w:t>
      </w:r>
      <w:r w:rsidR="00DD0EAE">
        <w:t>毫秒</w:t>
      </w:r>
      <w:r w:rsidR="00195215">
        <w:t>，</w:t>
      </w:r>
      <w:r w:rsidR="00E00FC8">
        <w:rPr>
          <w:rFonts w:hint="eastAsia"/>
        </w:rPr>
        <w:t>15</w:t>
      </w:r>
      <w:r w:rsidR="00E00FC8">
        <w:t>00</w:t>
      </w:r>
      <w:r w:rsidR="00E00FC8">
        <w:t>个</w:t>
      </w:r>
      <w:proofErr w:type="gramStart"/>
      <w:r w:rsidR="00E00FC8">
        <w:t>节点时单线</w:t>
      </w:r>
      <w:proofErr w:type="gramEnd"/>
      <w:r w:rsidR="00E00FC8">
        <w:t>程耗时</w:t>
      </w:r>
      <w:r w:rsidR="00C07036">
        <w:t>210</w:t>
      </w:r>
      <w:r w:rsidR="00E00FC8">
        <w:t>毫秒多线程耗时</w:t>
      </w:r>
      <w:r w:rsidR="00C07036">
        <w:t>210</w:t>
      </w:r>
      <w:r w:rsidR="00E00FC8">
        <w:t>毫秒</w:t>
      </w:r>
      <w:r w:rsidR="003B2DFF">
        <w:t>，</w:t>
      </w:r>
      <w:r w:rsidR="0020372C">
        <w:t>2500</w:t>
      </w:r>
      <w:r w:rsidR="003B2DFF">
        <w:t>个</w:t>
      </w:r>
      <w:proofErr w:type="gramStart"/>
      <w:r w:rsidR="003B2DFF">
        <w:t>节点时单线</w:t>
      </w:r>
      <w:proofErr w:type="gramEnd"/>
      <w:r w:rsidR="003B2DFF">
        <w:t>程耗时</w:t>
      </w:r>
      <w:r w:rsidR="00740F59">
        <w:t>253</w:t>
      </w:r>
      <w:r w:rsidR="003B2DFF">
        <w:t>毫秒多线程耗时</w:t>
      </w:r>
      <w:r w:rsidR="00740F59">
        <w:t>235</w:t>
      </w:r>
      <w:r w:rsidR="003B2DFF">
        <w:t>毫秒</w:t>
      </w:r>
      <w:r w:rsidR="00433A15">
        <w:t>，</w:t>
      </w:r>
      <w:r w:rsidR="0020372C">
        <w:t>3</w:t>
      </w:r>
      <w:r w:rsidR="00433A15">
        <w:t>500</w:t>
      </w:r>
      <w:r w:rsidR="00433A15">
        <w:t>个</w:t>
      </w:r>
      <w:proofErr w:type="gramStart"/>
      <w:r w:rsidR="00433A15">
        <w:t>节点时单线</w:t>
      </w:r>
      <w:proofErr w:type="gramEnd"/>
      <w:r w:rsidR="00433A15">
        <w:t>程耗时</w:t>
      </w:r>
      <w:r w:rsidR="00E71204">
        <w:t>290</w:t>
      </w:r>
      <w:r w:rsidR="00433A15">
        <w:t>毫秒多线程耗时</w:t>
      </w:r>
      <w:r w:rsidR="00E71204">
        <w:t>270</w:t>
      </w:r>
      <w:r w:rsidR="00433A15">
        <w:t>毫秒，</w:t>
      </w:r>
      <w:r w:rsidR="0020372C">
        <w:t>4500</w:t>
      </w:r>
      <w:r w:rsidR="0073414C">
        <w:t>个</w:t>
      </w:r>
      <w:proofErr w:type="gramStart"/>
      <w:r w:rsidR="0073414C">
        <w:t>节点时单线</w:t>
      </w:r>
      <w:proofErr w:type="gramEnd"/>
      <w:r w:rsidR="0073414C">
        <w:t>程耗时</w:t>
      </w:r>
      <w:r w:rsidR="001943B5">
        <w:t>336</w:t>
      </w:r>
      <w:r w:rsidR="0073414C">
        <w:t>毫秒多线程耗时</w:t>
      </w:r>
      <w:r w:rsidR="001943B5">
        <w:t>321</w:t>
      </w:r>
      <w:r w:rsidR="0073414C">
        <w:t>毫秒</w:t>
      </w:r>
      <w:r w:rsidR="00492019">
        <w:t>；</w:t>
      </w:r>
      <w:r w:rsidR="0020372C">
        <w:t>5</w:t>
      </w:r>
      <w:r w:rsidR="007054FE">
        <w:t>500</w:t>
      </w:r>
      <w:r w:rsidR="007054FE">
        <w:t>个</w:t>
      </w:r>
      <w:proofErr w:type="gramStart"/>
      <w:r w:rsidR="007054FE">
        <w:t>节点时单线程</w:t>
      </w:r>
      <w:proofErr w:type="gramEnd"/>
      <w:r w:rsidR="007054FE">
        <w:t>耗时</w:t>
      </w:r>
      <w:r w:rsidR="00A8000C">
        <w:t>370</w:t>
      </w:r>
      <w:r w:rsidR="007054FE">
        <w:t>毫秒多线程耗时</w:t>
      </w:r>
      <w:r w:rsidR="00A8000C">
        <w:t>356</w:t>
      </w:r>
      <w:r w:rsidR="007054FE">
        <w:t>毫秒</w:t>
      </w:r>
      <w:r w:rsidR="00DD3B69">
        <w:t>；</w:t>
      </w:r>
      <w:r w:rsidR="0020372C">
        <w:t>6500</w:t>
      </w:r>
      <w:r w:rsidR="00DD3B69">
        <w:t>个</w:t>
      </w:r>
      <w:proofErr w:type="gramStart"/>
      <w:r w:rsidR="00DD3B69">
        <w:t>节点时单线程</w:t>
      </w:r>
      <w:proofErr w:type="gramEnd"/>
      <w:r w:rsidR="00DD3B69">
        <w:t>耗时</w:t>
      </w:r>
      <w:r w:rsidR="00357E39">
        <w:t>430</w:t>
      </w:r>
      <w:r w:rsidR="00DD3B69">
        <w:t>毫秒多线程耗时</w:t>
      </w:r>
      <w:r w:rsidR="00357E39">
        <w:t>410</w:t>
      </w:r>
      <w:r w:rsidR="00DD3B69">
        <w:t>毫秒；</w:t>
      </w:r>
      <w:r w:rsidR="0020372C">
        <w:t>7500</w:t>
      </w:r>
      <w:r w:rsidR="0020372C">
        <w:t>个</w:t>
      </w:r>
      <w:proofErr w:type="gramStart"/>
      <w:r w:rsidR="0020372C">
        <w:t>节点时单线程</w:t>
      </w:r>
      <w:proofErr w:type="gramEnd"/>
      <w:r w:rsidR="0020372C">
        <w:t>耗时</w:t>
      </w:r>
      <w:r w:rsidR="00357E39">
        <w:t>510</w:t>
      </w:r>
      <w:r w:rsidR="0020372C">
        <w:t>毫秒多线程耗时</w:t>
      </w:r>
      <w:r w:rsidR="00357E39">
        <w:t>479</w:t>
      </w:r>
      <w:r w:rsidR="0020372C">
        <w:t>毫秒；</w:t>
      </w:r>
      <w:r w:rsidR="0020372C">
        <w:t>8500</w:t>
      </w:r>
      <w:r w:rsidR="0020372C">
        <w:t>个</w:t>
      </w:r>
      <w:proofErr w:type="gramStart"/>
      <w:r w:rsidR="0020372C">
        <w:t>节点时单线程</w:t>
      </w:r>
      <w:proofErr w:type="gramEnd"/>
      <w:r w:rsidR="0020372C">
        <w:t>耗时</w:t>
      </w:r>
      <w:r w:rsidR="00FB39AF">
        <w:t>546</w:t>
      </w:r>
      <w:r w:rsidR="0020372C">
        <w:t>毫秒多线程耗时</w:t>
      </w:r>
      <w:r w:rsidR="00FB39AF">
        <w:t>518</w:t>
      </w:r>
      <w:r w:rsidR="0020372C">
        <w:t>毫秒；</w:t>
      </w:r>
      <w:r w:rsidR="003516FA">
        <w:t>9500</w:t>
      </w:r>
      <w:r w:rsidR="003516FA">
        <w:t>个</w:t>
      </w:r>
      <w:proofErr w:type="gramStart"/>
      <w:r w:rsidR="003516FA">
        <w:t>节点时单线程</w:t>
      </w:r>
      <w:proofErr w:type="gramEnd"/>
      <w:r w:rsidR="003516FA">
        <w:t>耗时</w:t>
      </w:r>
      <w:r w:rsidR="00A0747B">
        <w:t>590</w:t>
      </w:r>
      <w:r w:rsidR="003516FA">
        <w:t>毫秒多线程耗时</w:t>
      </w:r>
      <w:r w:rsidR="00A0747B">
        <w:t>518</w:t>
      </w:r>
      <w:r w:rsidR="003516FA">
        <w:t>毫秒；</w:t>
      </w:r>
      <w:r w:rsidR="00771B77">
        <w:rPr>
          <w:rFonts w:hint="eastAsia"/>
        </w:rPr>
        <w:t>1</w:t>
      </w:r>
      <w:r w:rsidR="00771B77">
        <w:t>0000</w:t>
      </w:r>
      <w:r w:rsidR="00771B77">
        <w:t>个</w:t>
      </w:r>
      <w:proofErr w:type="gramStart"/>
      <w:r w:rsidR="00771B77">
        <w:t>节点时单线程</w:t>
      </w:r>
      <w:proofErr w:type="gramEnd"/>
      <w:r w:rsidR="00771B77">
        <w:t>耗时</w:t>
      </w:r>
      <w:r w:rsidR="00A0747B">
        <w:t>610</w:t>
      </w:r>
      <w:r w:rsidR="00771B77">
        <w:t>毫秒多线程耗时</w:t>
      </w:r>
      <w:r w:rsidR="00A0747B">
        <w:t>566</w:t>
      </w:r>
      <w:r w:rsidR="00771B77">
        <w:t>毫秒；</w:t>
      </w:r>
    </w:p>
    <w:p w14:paraId="497DC21A" w14:textId="77777777" w:rsidR="002D4C9E" w:rsidRPr="00FA3E3A" w:rsidRDefault="002D4C9E" w:rsidP="00DA6D4B">
      <w:pPr>
        <w:pStyle w:val="7"/>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788C4079" w14:textId="6C233E47" w:rsidR="002D4C9E" w:rsidRPr="000670E8" w:rsidRDefault="006B36FA" w:rsidP="000670E8">
      <w:pPr>
        <w:pStyle w:val="3"/>
        <w:spacing w:before="201" w:after="201"/>
      </w:pPr>
      <w:bookmarkStart w:id="39" w:name="_Toc517267171"/>
      <w:r>
        <w:t>5</w:t>
      </w:r>
      <w:r w:rsidR="002D4C9E" w:rsidRPr="000670E8">
        <w:rPr>
          <w:rFonts w:hint="eastAsia"/>
        </w:rPr>
        <w:t>.</w:t>
      </w:r>
      <w:r w:rsidR="003E02D8">
        <w:t>3</w:t>
      </w:r>
      <w:r w:rsidR="002D4C9E" w:rsidRPr="000670E8">
        <w:rPr>
          <w:rFonts w:hint="eastAsia"/>
        </w:rPr>
        <w:t xml:space="preserve">.3 </w:t>
      </w:r>
      <w:r w:rsidR="002D4C9E" w:rsidRPr="000670E8">
        <w:t>实验分析</w:t>
      </w:r>
      <w:bookmarkEnd w:id="39"/>
    </w:p>
    <w:p w14:paraId="37926AC7" w14:textId="4F91F712" w:rsidR="002D4C9E" w:rsidRDefault="002D4C9E" w:rsidP="005775B5">
      <w:pPr>
        <w:pStyle w:val="7"/>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33D9B0A2" w14:textId="0FFA4049" w:rsidR="00C357DC" w:rsidRDefault="00830AC3" w:rsidP="00883F79">
      <w:pPr>
        <w:pStyle w:val="2"/>
      </w:pPr>
      <w:bookmarkStart w:id="40" w:name="_Toc517267172"/>
      <w:r>
        <w:t>5</w:t>
      </w:r>
      <w:r w:rsidR="00545FBF">
        <w:t>.</w:t>
      </w:r>
      <w:r w:rsidR="003E02D8">
        <w:t>4</w:t>
      </w:r>
      <w:r w:rsidR="00545FBF">
        <w:t xml:space="preserve"> </w:t>
      </w:r>
      <w:r w:rsidR="00C9494A" w:rsidRPr="00C9494A">
        <w:rPr>
          <w:rFonts w:hint="eastAsia"/>
        </w:rPr>
        <w:t>人员社会关系图谱可视化加速算法应用</w:t>
      </w:r>
      <w:bookmarkEnd w:id="40"/>
    </w:p>
    <w:p w14:paraId="4C99658D" w14:textId="43358D87" w:rsidR="00C357DC" w:rsidRPr="00C357DC" w:rsidRDefault="00C357DC" w:rsidP="003A469E">
      <w:pPr>
        <w:pStyle w:val="7"/>
      </w:pPr>
      <w:r>
        <w:t>可视化加速算法只能在实际应用中体现其实际价值，</w:t>
      </w:r>
      <w:r>
        <w:rPr>
          <w:rFonts w:hint="eastAsia"/>
        </w:rPr>
        <w:t>该部分主要从广告精准推荐和社交娱乐三个方面说明其实际应用。</w:t>
      </w:r>
    </w:p>
    <w:p w14:paraId="1D7A353C" w14:textId="1905102A" w:rsidR="00993512" w:rsidRPr="00A02FB8" w:rsidRDefault="00C32F62" w:rsidP="000C576C">
      <w:pPr>
        <w:pStyle w:val="3"/>
        <w:spacing w:before="201" w:after="201"/>
      </w:pPr>
      <w:bookmarkStart w:id="41" w:name="_Toc517267173"/>
      <w:r>
        <w:t>5</w:t>
      </w:r>
      <w:r w:rsidR="003E02D8">
        <w:rPr>
          <w:rFonts w:hint="eastAsia"/>
        </w:rPr>
        <w:t>.</w:t>
      </w:r>
      <w:r w:rsidR="003E02D8">
        <w:t>4</w:t>
      </w:r>
      <w:r w:rsidR="004E4AE8">
        <w:rPr>
          <w:rFonts w:hint="eastAsia"/>
        </w:rPr>
        <w:t xml:space="preserve">.1 </w:t>
      </w:r>
      <w:r w:rsidR="00A33F2F">
        <w:rPr>
          <w:rFonts w:hint="eastAsia"/>
        </w:rPr>
        <w:t>用户</w:t>
      </w:r>
      <w:r w:rsidR="00993512" w:rsidRPr="00A02FB8">
        <w:t>广告精准推荐</w:t>
      </w:r>
      <w:bookmarkEnd w:id="41"/>
    </w:p>
    <w:p w14:paraId="1C3FE411" w14:textId="576D81C6" w:rsidR="00985441" w:rsidRDefault="00993512" w:rsidP="001A66EB">
      <w:pPr>
        <w:pStyle w:val="7"/>
      </w:pPr>
      <w:r>
        <w:rPr>
          <w:rFonts w:hint="eastAsia"/>
        </w:rPr>
        <w:t>广告推荐需要将用户的</w:t>
      </w:r>
      <w:r w:rsidR="00C10558">
        <w:rPr>
          <w:rFonts w:hint="eastAsia"/>
        </w:rPr>
        <w:t>兴趣爱好以及社交行为等</w:t>
      </w:r>
      <w:r>
        <w:rPr>
          <w:rFonts w:hint="eastAsia"/>
        </w:rPr>
        <w:t>数据收集起来</w:t>
      </w:r>
      <w:r w:rsidR="00FD734A">
        <w:rPr>
          <w:rFonts w:hint="eastAsia"/>
        </w:rPr>
        <w:t>，</w:t>
      </w:r>
      <w:r w:rsidR="00FA4F33">
        <w:rPr>
          <w:rFonts w:hint="eastAsia"/>
        </w:rPr>
        <w:t>从</w:t>
      </w:r>
      <w:r w:rsidR="005503D6">
        <w:rPr>
          <w:rFonts w:hint="eastAsia"/>
        </w:rPr>
        <w:t>中挖掘出</w:t>
      </w:r>
      <w:r w:rsidR="00FD734A">
        <w:rPr>
          <w:rFonts w:hint="eastAsia"/>
        </w:rPr>
        <w:t>隐藏的</w:t>
      </w:r>
      <w:r w:rsidR="00FA4F33">
        <w:rPr>
          <w:rFonts w:hint="eastAsia"/>
        </w:rPr>
        <w:t>其他用户</w:t>
      </w:r>
      <w:r>
        <w:rPr>
          <w:rFonts w:hint="eastAsia"/>
        </w:rPr>
        <w:t>，</w:t>
      </w:r>
      <w:r w:rsidR="00AC60BE">
        <w:rPr>
          <w:rFonts w:hint="eastAsia"/>
        </w:rPr>
        <w:t>将广告</w:t>
      </w:r>
      <w:r w:rsidR="007F6D66">
        <w:rPr>
          <w:rFonts w:hint="eastAsia"/>
        </w:rPr>
        <w:t>推荐给</w:t>
      </w:r>
      <w:r w:rsidR="00841F31">
        <w:rPr>
          <w:rFonts w:hint="eastAsia"/>
        </w:rPr>
        <w:t>这类用户</w:t>
      </w:r>
      <w:r w:rsidR="00F5635D">
        <w:rPr>
          <w:rFonts w:hint="eastAsia"/>
        </w:rPr>
        <w:t>，</w:t>
      </w:r>
      <w:r w:rsidR="00B01E12">
        <w:rPr>
          <w:rFonts w:hint="eastAsia"/>
        </w:rPr>
        <w:t>某人</w:t>
      </w:r>
      <w:r w:rsidR="00E043EA">
        <w:rPr>
          <w:rFonts w:hint="eastAsia"/>
        </w:rPr>
        <w:t>的社会关系图谱</w:t>
      </w:r>
      <w:r w:rsidR="00985441">
        <w:rPr>
          <w:rFonts w:hint="eastAsia"/>
        </w:rPr>
        <w:t>如图</w:t>
      </w:r>
      <w:r w:rsidR="00985441">
        <w:rPr>
          <w:rFonts w:hint="eastAsia"/>
        </w:rPr>
        <w:t>5</w:t>
      </w:r>
      <w:r w:rsidR="00985441">
        <w:t>.5</w:t>
      </w:r>
      <w:r w:rsidR="00985441">
        <w:rPr>
          <w:rFonts w:hint="eastAsia"/>
        </w:rPr>
        <w:t>所示。</w:t>
      </w:r>
    </w:p>
    <w:p w14:paraId="578821BD" w14:textId="67A60AD1" w:rsidR="00F11E29" w:rsidRDefault="0029375D" w:rsidP="00F11E29">
      <w:pPr>
        <w:pStyle w:val="7"/>
        <w:numPr>
          <w:ilvl w:val="0"/>
          <w:numId w:val="0"/>
        </w:numPr>
        <w:jc w:val="center"/>
      </w:pPr>
      <w:r w:rsidRPr="0029375D">
        <w:rPr>
          <w:noProof/>
        </w:rPr>
        <w:lastRenderedPageBreak/>
        <w:drawing>
          <wp:anchor distT="0" distB="0" distL="114300" distR="114300" simplePos="0" relativeHeight="251661824" behindDoc="0" locked="0" layoutInCell="1" allowOverlap="1" wp14:anchorId="22043BDD" wp14:editId="6F7D5327">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sidR="00E043EA">
        <w:rPr>
          <w:rFonts w:hint="eastAsia"/>
        </w:rPr>
        <w:t>图</w:t>
      </w:r>
      <w:r w:rsidR="00E043EA">
        <w:rPr>
          <w:rFonts w:hint="eastAsia"/>
        </w:rPr>
        <w:t xml:space="preserve"> </w:t>
      </w:r>
      <w:r w:rsidR="00E043EA">
        <w:t xml:space="preserve">5.5 </w:t>
      </w:r>
      <w:r w:rsidR="00AD38E1">
        <w:rPr>
          <w:rFonts w:hint="eastAsia"/>
        </w:rPr>
        <w:t>红色人</w:t>
      </w:r>
      <w:r w:rsidR="00ED3D42">
        <w:rPr>
          <w:rFonts w:hint="eastAsia"/>
        </w:rPr>
        <w:t>的社会关系图谱</w:t>
      </w:r>
    </w:p>
    <w:p w14:paraId="70D5239C" w14:textId="4219823C" w:rsidR="002718D9" w:rsidRDefault="00F6414B" w:rsidP="0034418A">
      <w:pPr>
        <w:pStyle w:val="7"/>
      </w:pPr>
      <w:r>
        <w:t>图</w:t>
      </w:r>
      <w:r>
        <w:rPr>
          <w:rFonts w:hint="eastAsia"/>
        </w:rPr>
        <w:t>5</w:t>
      </w:r>
      <w:r>
        <w:t>.5</w:t>
      </w:r>
      <w:r>
        <w:t>中</w:t>
      </w:r>
      <w:r w:rsidR="00AD38E1">
        <w:t>红色人</w:t>
      </w:r>
      <w:r>
        <w:t>喜欢电子产品</w:t>
      </w:r>
      <w:r w:rsidR="00DA0E12">
        <w:t>，则与其紧密联系的同学、同事、</w:t>
      </w:r>
      <w:r w:rsidR="00DA0E12">
        <w:t>QQ</w:t>
      </w:r>
      <w:r w:rsidR="00DA0E12">
        <w:t>好友和亲人</w:t>
      </w:r>
      <w:r w:rsidR="00014D90">
        <w:t>（即图中的绿色人）</w:t>
      </w:r>
      <w:r w:rsidR="00DA0E12">
        <w:t>也可能喜欢电子产品</w:t>
      </w:r>
      <w:r w:rsidR="00904332">
        <w:t>，</w:t>
      </w:r>
      <w:r w:rsidR="00CE7344">
        <w:t>与这些人紧密联系的人群</w:t>
      </w:r>
      <w:r w:rsidR="00C152FC">
        <w:t>（即图中的蓝色人）</w:t>
      </w:r>
      <w:r w:rsidR="00CE7344">
        <w:t>也就有很大可能喜欢电子产品，</w:t>
      </w:r>
      <w:r w:rsidR="00DC2632">
        <w:t>可以再次扩展人员社会关系图谱，当图谱中节点数目过多时图</w:t>
      </w:r>
      <w:r w:rsidR="00CC63EF">
        <w:t>谱可视化</w:t>
      </w:r>
      <w:r w:rsidR="00FB495B">
        <w:t>就会</w:t>
      </w:r>
      <w:r w:rsidR="00DC2632">
        <w:t>消耗过多的时间，通过此算法优化了图谱可视化的时间，图</w:t>
      </w:r>
      <w:r w:rsidR="00FD734A">
        <w:t>5.5</w:t>
      </w:r>
      <w:r w:rsidR="00DC2632">
        <w:t>使用可视化加速算法时耗时为</w:t>
      </w:r>
      <w:r w:rsidR="00DC2632">
        <w:rPr>
          <w:rFonts w:hint="eastAsia"/>
        </w:rPr>
        <w:t>3</w:t>
      </w:r>
      <w:r w:rsidR="00DC2632">
        <w:t>7ms</w:t>
      </w:r>
      <w:r w:rsidR="00DC2632">
        <w:t>。</w:t>
      </w:r>
    </w:p>
    <w:p w14:paraId="68F1103C" w14:textId="5C589235" w:rsidR="00993512" w:rsidRPr="00A02FB8" w:rsidRDefault="00DC0E6F" w:rsidP="00B35312">
      <w:pPr>
        <w:pStyle w:val="3"/>
        <w:spacing w:before="201" w:after="201"/>
      </w:pPr>
      <w:bookmarkStart w:id="42" w:name="_Toc517267174"/>
      <w:r>
        <w:t>5</w:t>
      </w:r>
      <w:r w:rsidR="00993512" w:rsidRPr="00A02FB8">
        <w:t>.</w:t>
      </w:r>
      <w:r w:rsidR="003E02D8">
        <w:t>4</w:t>
      </w:r>
      <w:r w:rsidR="00B35312">
        <w:t>.</w:t>
      </w:r>
      <w:r w:rsidR="00DA3321">
        <w:t>2</w:t>
      </w:r>
      <w:r w:rsidR="00993512" w:rsidRPr="00A02FB8">
        <w:t xml:space="preserve"> </w:t>
      </w:r>
      <w:r w:rsidR="00993512" w:rsidRPr="00A02FB8">
        <w:t>社交娱乐</w:t>
      </w:r>
      <w:bookmarkEnd w:id="42"/>
    </w:p>
    <w:p w14:paraId="0308ACCF" w14:textId="0BD64AAE" w:rsidR="00DB7ACE" w:rsidRDefault="00993512" w:rsidP="00DB7ACE">
      <w:pPr>
        <w:pStyle w:val="7"/>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rsidR="00CC15ED">
        <w:t>好友、</w:t>
      </w:r>
      <w:proofErr w:type="gramStart"/>
      <w:r>
        <w:t>微信好友</w:t>
      </w:r>
      <w:proofErr w:type="gramEnd"/>
      <w:r w:rsidR="00CC15ED">
        <w:t>、同事、朋友和亲戚匹配，这也是</w:t>
      </w:r>
      <w:proofErr w:type="gramStart"/>
      <w:r w:rsidR="00CC15ED">
        <w:t>基于人</w:t>
      </w:r>
      <w:proofErr w:type="gramEnd"/>
      <w:r w:rsidR="00CC15ED">
        <w:t>员社会关系图谱，如图</w:t>
      </w:r>
      <w:r w:rsidR="00CC15ED">
        <w:rPr>
          <w:rFonts w:hint="eastAsia"/>
        </w:rPr>
        <w:t>5</w:t>
      </w:r>
      <w:r w:rsidR="00CC15ED">
        <w:t>.6</w:t>
      </w:r>
      <w:r w:rsidR="00CC15ED">
        <w:t>所示。</w:t>
      </w:r>
    </w:p>
    <w:p w14:paraId="1393DD80" w14:textId="4E597970" w:rsidR="00D626BE" w:rsidRDefault="0067065C" w:rsidP="001470A0">
      <w:pPr>
        <w:jc w:val="center"/>
      </w:pPr>
      <w:r w:rsidRPr="0067065C">
        <w:rPr>
          <w:noProof/>
        </w:rPr>
        <w:lastRenderedPageBreak/>
        <w:drawing>
          <wp:inline distT="0" distB="0" distL="0" distR="0" wp14:anchorId="7AF9F1D3" wp14:editId="27319FDD">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401F2FB2" w14:textId="3BEBE879" w:rsidR="00D626BE" w:rsidRDefault="00D626BE" w:rsidP="00D626BE">
      <w:pPr>
        <w:pStyle w:val="7"/>
        <w:jc w:val="center"/>
      </w:pPr>
      <w:r>
        <w:t>图</w:t>
      </w:r>
      <w:r>
        <w:t xml:space="preserve">5.6 </w:t>
      </w:r>
      <w:r w:rsidR="00EA4D0A">
        <w:t>游戏人员关系图</w:t>
      </w:r>
    </w:p>
    <w:p w14:paraId="1FE1AE75" w14:textId="2D36B4A1" w:rsidR="00FD1C67" w:rsidRPr="00FD1C67" w:rsidRDefault="00FD1C67" w:rsidP="00FD1C67">
      <w:pPr>
        <w:pStyle w:val="7"/>
      </w:pPr>
      <w:r>
        <w:t>图</w:t>
      </w:r>
      <w:r>
        <w:rPr>
          <w:rFonts w:hint="eastAsia"/>
        </w:rPr>
        <w:t>5</w:t>
      </w:r>
      <w:r>
        <w:t>.6</w:t>
      </w:r>
      <w:r>
        <w:t>中</w:t>
      </w:r>
      <w:r w:rsidR="003644ED">
        <w:t>红色人与绿色表示</w:t>
      </w:r>
      <w:proofErr w:type="gramStart"/>
      <w:r w:rsidR="003644ED">
        <w:t>微信好友</w:t>
      </w:r>
      <w:proofErr w:type="gramEnd"/>
      <w:r w:rsidR="003644ED">
        <w:t>蓝色表示的亲戚以及紫色表示的朋友匹配玩游戏，随着这个关系图谱的扩展，图谱可视化消耗更多的时间，使用人员社会关系图谱可视化加速算法可以优化图谱的可视化。</w:t>
      </w:r>
    </w:p>
    <w:p w14:paraId="7EDA40F6" w14:textId="165CEB55" w:rsidR="002D4C9E" w:rsidRPr="000670E8" w:rsidRDefault="008F60EE" w:rsidP="007C6AC4">
      <w:pPr>
        <w:pStyle w:val="2"/>
      </w:pPr>
      <w:bookmarkStart w:id="43" w:name="_Toc517267175"/>
      <w:r>
        <w:t>5</w:t>
      </w:r>
      <w:r w:rsidR="003E02D8">
        <w:t>.5</w:t>
      </w:r>
      <w:r w:rsidR="002D4C9E" w:rsidRPr="000670E8">
        <w:t xml:space="preserve"> </w:t>
      </w:r>
      <w:r w:rsidR="002D4C9E" w:rsidRPr="000670E8">
        <w:t>本章小结</w:t>
      </w:r>
      <w:bookmarkEnd w:id="43"/>
    </w:p>
    <w:p w14:paraId="15FB0D51" w14:textId="3C73C61A" w:rsidR="002D4C9E" w:rsidRDefault="002D4C9E" w:rsidP="005775B5">
      <w:pPr>
        <w:pStyle w:val="7"/>
      </w:pPr>
      <w:r>
        <w:rPr>
          <w:rFonts w:hint="eastAsia"/>
        </w:rPr>
        <w:t>本章是关于</w:t>
      </w:r>
      <w:r w:rsidRPr="00BE22A8">
        <w:rPr>
          <w:rFonts w:hint="eastAsia"/>
        </w:rPr>
        <w:t>基于</w:t>
      </w:r>
      <w:r w:rsidR="004C6090">
        <w:rPr>
          <w:rFonts w:hint="eastAsia"/>
        </w:rPr>
        <w:t>KK</w:t>
      </w:r>
      <w:r w:rsidR="004C6090">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sidR="004E44A8">
        <w:rPr>
          <w:rFonts w:hint="eastAsia"/>
        </w:rPr>
        <w:t>,</w:t>
      </w:r>
      <w:r w:rsidR="004E44A8">
        <w:rPr>
          <w:rFonts w:hint="eastAsia"/>
        </w:rPr>
        <w:t>以及</w:t>
      </w:r>
      <w:r w:rsidR="00865488">
        <w:rPr>
          <w:rFonts w:hint="eastAsia"/>
        </w:rPr>
        <w:t>可视化加速算法的应用</w:t>
      </w:r>
      <w:r>
        <w:rPr>
          <w:rFonts w:hint="eastAsia"/>
        </w:rPr>
        <w:t>。</w:t>
      </w:r>
    </w:p>
    <w:p w14:paraId="5B3A8EDA" w14:textId="5A325AF0" w:rsidR="002D4C9E" w:rsidRDefault="002D4C9E" w:rsidP="005775B5">
      <w:pPr>
        <w:pStyle w:val="7"/>
      </w:pPr>
      <w:r w:rsidRPr="00BE22A8">
        <w:rPr>
          <w:rFonts w:hint="eastAsia"/>
        </w:rPr>
        <w:t>图谱布局加速算法</w:t>
      </w:r>
      <w:r>
        <w:rPr>
          <w:rFonts w:hint="eastAsia"/>
        </w:rPr>
        <w:t>的验证实验主要检验该算法的</w:t>
      </w:r>
      <w:r w:rsidR="0021427A">
        <w:rPr>
          <w:rFonts w:hint="eastAsia"/>
        </w:rPr>
        <w:t>有效性</w:t>
      </w:r>
      <w:r>
        <w:rPr>
          <w:rFonts w:hint="eastAsia"/>
        </w:rPr>
        <w:t>和优化效果。</w:t>
      </w:r>
      <w:r w:rsidR="00E1202C">
        <w:rPr>
          <w:rFonts w:hint="eastAsia"/>
        </w:rPr>
        <w:t>社会人员关系图谱数据</w:t>
      </w:r>
      <w:r>
        <w:rPr>
          <w:rFonts w:hint="eastAsia"/>
        </w:rPr>
        <w:t>集完美的测试了图谱布局加速算法的</w:t>
      </w:r>
      <w:r w:rsidR="0021427A">
        <w:rPr>
          <w:rFonts w:hint="eastAsia"/>
        </w:rPr>
        <w:t>有效性</w:t>
      </w:r>
      <w:r>
        <w:rPr>
          <w:rFonts w:hint="eastAsia"/>
        </w:rPr>
        <w:t>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70872466" w14:textId="77777777" w:rsidR="002D4C9E" w:rsidRDefault="002D4C9E" w:rsidP="005775B5">
      <w:pPr>
        <w:pStyle w:val="7"/>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0B8C49C7" w14:textId="1EB21826" w:rsidR="009C6EA8" w:rsidRPr="009C6EA8" w:rsidRDefault="009C6EA8" w:rsidP="009C6EA8">
      <w:pPr>
        <w:pStyle w:val="7"/>
      </w:pPr>
      <w:r w:rsidRPr="00454250">
        <w:rPr>
          <w:rFonts w:hint="eastAsia"/>
        </w:rPr>
        <w:t>人员社会关系图谱可视化加速算法</w:t>
      </w:r>
      <w:r w:rsidR="006C14ED">
        <w:rPr>
          <w:rFonts w:hint="eastAsia"/>
        </w:rPr>
        <w:t>的应用主要依据是</w:t>
      </w:r>
      <w:r>
        <w:rPr>
          <w:rFonts w:hint="eastAsia"/>
        </w:rPr>
        <w:t>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1FF7205A" w14:textId="77777777" w:rsidR="002D4C9E" w:rsidRPr="00875A0F" w:rsidRDefault="002D4C9E" w:rsidP="00875A0F">
      <w:pPr>
        <w:pStyle w:val="1"/>
        <w:spacing w:before="402" w:after="402"/>
      </w:pPr>
      <w:bookmarkStart w:id="44" w:name="_Toc517267176"/>
      <w:r w:rsidRPr="00875A0F">
        <w:lastRenderedPageBreak/>
        <w:t>结论</w:t>
      </w:r>
      <w:bookmarkEnd w:id="44"/>
    </w:p>
    <w:p w14:paraId="00751874" w14:textId="0DC25740" w:rsidR="009451CC" w:rsidRDefault="002D4C9E" w:rsidP="0087453D">
      <w:pPr>
        <w:pStyle w:val="7"/>
      </w:pPr>
      <w:r>
        <w:t>社交</w:t>
      </w:r>
      <w:r w:rsidR="007E34F5">
        <w:t>图谱</w:t>
      </w:r>
      <w:r>
        <w:t>可视化一直是人们关心和研究的问题，随着社交</w:t>
      </w:r>
      <w:proofErr w:type="gramStart"/>
      <w:r w:rsidR="007E34F5">
        <w:t>图谱</w:t>
      </w:r>
      <w:r>
        <w:t>图谱</w:t>
      </w:r>
      <w:proofErr w:type="gramEnd"/>
      <w:r>
        <w:t>的增大，对社交</w:t>
      </w:r>
      <w:r w:rsidR="007E34F5">
        <w:t>图谱</w:t>
      </w:r>
      <w:r>
        <w:t>可视化的要求越来越高。为了能够将社交</w:t>
      </w:r>
      <w:r w:rsidR="007E34F5">
        <w:t>图谱</w:t>
      </w:r>
      <w:r>
        <w:t>中节点与节点之间的关系更加简单、直观、清楚的体现出来，就必</w:t>
      </w:r>
      <w:r w:rsidR="00B97F89">
        <w:t>须提出有</w:t>
      </w:r>
      <w:proofErr w:type="gramStart"/>
      <w:r w:rsidR="00B97F89">
        <w:t>种</w:t>
      </w:r>
      <w:r w:rsidR="0022126F">
        <w:t>有效</w:t>
      </w:r>
      <w:proofErr w:type="gramEnd"/>
      <w:r w:rsidR="0022126F">
        <w:t>的方法来对人员社会关系图谱进行布局加速和展示加速，本课题致力于解决</w:t>
      </w:r>
      <w:r w:rsidR="00892B95">
        <w:t>千量级图谱可视化</w:t>
      </w:r>
      <w:r w:rsidR="003E65A8">
        <w:t>布局</w:t>
      </w:r>
      <w:r w:rsidR="00892B95">
        <w:t>加速</w:t>
      </w:r>
      <w:r w:rsidR="003E65A8">
        <w:t>和展示加速</w:t>
      </w:r>
      <w:r w:rsidR="00892B95">
        <w:t>，</w:t>
      </w:r>
      <w:r w:rsidR="009451CC">
        <w:rPr>
          <w:rFonts w:hint="eastAsia"/>
        </w:rPr>
        <w:t>通过对人员社会关系图谱可视化算法的设计与实现，取得的成果有以下几个方面：</w:t>
      </w:r>
    </w:p>
    <w:p w14:paraId="144C8A9B" w14:textId="7A282AD9" w:rsidR="003333E7" w:rsidRPr="00123750" w:rsidRDefault="00FB7195" w:rsidP="00FB7195">
      <w:pPr>
        <w:pStyle w:val="7"/>
      </w:pPr>
      <w:r>
        <w:t>（</w:t>
      </w:r>
      <w:r>
        <w:rPr>
          <w:rFonts w:hint="eastAsia"/>
        </w:rPr>
        <w:t>1</w:t>
      </w:r>
      <w:r>
        <w:t>）</w:t>
      </w:r>
      <w:r w:rsidR="004E0B36">
        <w:t>在</w:t>
      </w:r>
      <w:r w:rsidR="00DE7A18">
        <w:t>图谱布局加速算法中</w:t>
      </w:r>
      <w:r w:rsidR="004E0B36">
        <w:t>，</w:t>
      </w:r>
      <w:r w:rsidR="002D4C9E">
        <w:t>将二维</w:t>
      </w:r>
      <w:r w:rsidR="002C1CB9">
        <w:rPr>
          <w:rFonts w:hint="eastAsia"/>
        </w:rPr>
        <w:t>空间</w:t>
      </w:r>
      <w:r w:rsidR="00802D75">
        <w:rPr>
          <w:rFonts w:hint="eastAsia"/>
        </w:rPr>
        <w:t>下</w:t>
      </w:r>
      <w:r w:rsidR="002D4C9E">
        <w:t>的</w:t>
      </w:r>
      <w:r w:rsidR="005F782F">
        <w:t>KK</w:t>
      </w:r>
      <w:r w:rsidR="005F782F">
        <w:t>图谱能量</w:t>
      </w:r>
      <w:r w:rsidR="008D7DC9">
        <w:t>模型</w:t>
      </w:r>
      <w:r w:rsidR="002D4C9E">
        <w:t>扩展到三维</w:t>
      </w:r>
      <w:r w:rsidR="00802D75">
        <w:t>空间</w:t>
      </w:r>
      <w:r w:rsidR="00BE559F" w:rsidRPr="00123750">
        <w:rPr>
          <w:rFonts w:hint="eastAsia"/>
        </w:rPr>
        <w:t>，</w:t>
      </w:r>
      <w:r w:rsidR="003B6A3B" w:rsidRPr="00123750">
        <w:rPr>
          <w:rFonts w:hint="eastAsia"/>
        </w:rPr>
        <w:t>然后基于</w:t>
      </w:r>
      <w:r w:rsidR="004C6090" w:rsidRPr="00123750">
        <w:t>KK</w:t>
      </w:r>
      <w:r w:rsidR="004C6090" w:rsidRPr="00123750">
        <w:t>图谱算法</w:t>
      </w:r>
      <w:r w:rsidR="00F9206B" w:rsidRPr="00123750">
        <w:rPr>
          <w:rFonts w:hint="eastAsia"/>
        </w:rPr>
        <w:t>从而</w:t>
      </w:r>
      <w:r w:rsidR="002D4C9E" w:rsidRPr="00123750">
        <w:rPr>
          <w:rFonts w:hint="eastAsia"/>
        </w:rPr>
        <w:t>实现</w:t>
      </w:r>
      <w:r w:rsidR="00F9206B" w:rsidRPr="00123750">
        <w:rPr>
          <w:rFonts w:hint="eastAsia"/>
        </w:rPr>
        <w:t>了</w:t>
      </w:r>
      <w:r w:rsidR="004A49CE" w:rsidRPr="00123750">
        <w:rPr>
          <w:rFonts w:hint="eastAsia"/>
        </w:rPr>
        <w:t>人员社会关系</w:t>
      </w:r>
      <w:r w:rsidR="007E34F5" w:rsidRPr="00123750">
        <w:rPr>
          <w:rFonts w:hint="eastAsia"/>
        </w:rPr>
        <w:t>图谱</w:t>
      </w:r>
      <w:r w:rsidR="00BE559F" w:rsidRPr="00123750">
        <w:rPr>
          <w:rFonts w:hint="eastAsia"/>
        </w:rPr>
        <w:t>的布局。紧跟着又使用分层思想</w:t>
      </w:r>
      <w:r w:rsidR="00B769C6" w:rsidRPr="00123750">
        <w:rPr>
          <w:rFonts w:hint="eastAsia"/>
        </w:rPr>
        <w:t>对</w:t>
      </w:r>
      <w:r w:rsidR="00BE559F" w:rsidRPr="00123750">
        <w:rPr>
          <w:rFonts w:hint="eastAsia"/>
        </w:rPr>
        <w:t>布局算法进行优化，</w:t>
      </w:r>
      <w:r w:rsidR="00875166" w:rsidRPr="00123750">
        <w:rPr>
          <w:rFonts w:hint="eastAsia"/>
        </w:rPr>
        <w:t>根据图谱的社区性质将图谱分为两层，</w:t>
      </w:r>
      <w:r w:rsidR="00CE34D9" w:rsidRPr="00123750">
        <w:rPr>
          <w:rFonts w:hint="eastAsia"/>
        </w:rPr>
        <w:t>第一层是</w:t>
      </w:r>
      <w:r w:rsidR="00C552A1" w:rsidRPr="00123750">
        <w:rPr>
          <w:rFonts w:hint="eastAsia"/>
        </w:rPr>
        <w:t>抽象图谱层，</w:t>
      </w:r>
      <w:r w:rsidR="006971F5" w:rsidRPr="00123750">
        <w:rPr>
          <w:rFonts w:hint="eastAsia"/>
        </w:rPr>
        <w:t>该层是将</w:t>
      </w:r>
      <w:r w:rsidR="00AA1F45" w:rsidRPr="00123750">
        <w:rPr>
          <w:rFonts w:hint="eastAsia"/>
        </w:rPr>
        <w:t>通过</w:t>
      </w:r>
      <w:r w:rsidR="00DD0B7C" w:rsidRPr="00123750">
        <w:rPr>
          <w:rFonts w:hint="eastAsia"/>
        </w:rPr>
        <w:t>社团发现</w:t>
      </w:r>
      <w:r w:rsidR="001A5847" w:rsidRPr="00123750">
        <w:rPr>
          <w:rFonts w:hint="eastAsia"/>
        </w:rPr>
        <w:t>算法将整个图谱划分为若干个子图谱</w:t>
      </w:r>
      <w:r w:rsidR="00242DC9" w:rsidRPr="00123750">
        <w:rPr>
          <w:rFonts w:hint="eastAsia"/>
        </w:rPr>
        <w:t>，将各个子图谱构建成抽象图谱</w:t>
      </w:r>
      <w:r w:rsidR="00C73FFE" w:rsidRPr="00123750">
        <w:rPr>
          <w:rFonts w:hint="eastAsia"/>
        </w:rPr>
        <w:t>；</w:t>
      </w:r>
      <w:r w:rsidR="00544F6D" w:rsidRPr="00123750">
        <w:rPr>
          <w:rFonts w:hint="eastAsia"/>
        </w:rPr>
        <w:t>第二层是各个子图谱层。</w:t>
      </w:r>
      <w:r w:rsidR="00EA7FCC" w:rsidRPr="00123750">
        <w:rPr>
          <w:rFonts w:hint="eastAsia"/>
        </w:rPr>
        <w:t>分层之后分别使用</w:t>
      </w:r>
      <w:r w:rsidR="004C6090" w:rsidRPr="00123750">
        <w:rPr>
          <w:rFonts w:hint="eastAsia"/>
        </w:rPr>
        <w:t>图谱</w:t>
      </w:r>
      <w:r w:rsidR="00B91352" w:rsidRPr="00123750">
        <w:rPr>
          <w:rFonts w:hint="eastAsia"/>
        </w:rPr>
        <w:t>布局</w:t>
      </w:r>
      <w:r w:rsidR="004C6090" w:rsidRPr="00123750">
        <w:rPr>
          <w:rFonts w:hint="eastAsia"/>
        </w:rPr>
        <w:t>算法</w:t>
      </w:r>
      <w:r w:rsidR="00EA7FCC" w:rsidRPr="00123750">
        <w:rPr>
          <w:rFonts w:hint="eastAsia"/>
        </w:rPr>
        <w:t>对抽象图谱层和</w:t>
      </w:r>
      <w:r w:rsidR="00D659FF" w:rsidRPr="00123750">
        <w:rPr>
          <w:rFonts w:hint="eastAsia"/>
        </w:rPr>
        <w:t>子图谱层进行布局，从而达到加速布局的目的。</w:t>
      </w:r>
      <w:r w:rsidR="007C41C1" w:rsidRPr="00123750">
        <w:t>另外，</w:t>
      </w:r>
      <w:r w:rsidR="00402AE5" w:rsidRPr="00123750">
        <w:t>KK</w:t>
      </w:r>
      <w:r w:rsidR="00402AE5" w:rsidRPr="00123750">
        <w:t>图谱布局算法</w:t>
      </w:r>
      <w:r w:rsidR="007C41C1" w:rsidRPr="00123750">
        <w:t>本身具有时间复杂度高和容易陷入局部最优的缺陷，</w:t>
      </w:r>
      <w:r w:rsidR="00297DF7" w:rsidRPr="00123750">
        <w:t>但是它又具有可以将图谱布局的非常合理，</w:t>
      </w:r>
      <w:r w:rsidR="00EE039A" w:rsidRPr="00123750">
        <w:t>通过</w:t>
      </w:r>
      <w:r w:rsidR="006965E2" w:rsidRPr="00123750">
        <w:t>图谱节点</w:t>
      </w:r>
      <w:r w:rsidR="007C41C1" w:rsidRPr="00123750">
        <w:t>分层</w:t>
      </w:r>
      <w:r w:rsidR="006965E2" w:rsidRPr="00123750">
        <w:t>可以很大程度将提高算法的执行效率，但是图谱节点分层</w:t>
      </w:r>
      <w:r w:rsidR="00E06427" w:rsidRPr="00123750">
        <w:t>无法将图谱布局，</w:t>
      </w:r>
      <w:r w:rsidR="00182F02" w:rsidRPr="00123750">
        <w:t>将</w:t>
      </w:r>
      <w:proofErr w:type="spellStart"/>
      <w:r w:rsidR="004C6090" w:rsidRPr="00123750">
        <w:t>KK</w:t>
      </w:r>
      <w:proofErr w:type="spellEnd"/>
      <w:r w:rsidR="004C6090" w:rsidRPr="00123750">
        <w:t>图谱算法</w:t>
      </w:r>
      <w:r w:rsidR="000D10E7" w:rsidRPr="00123750">
        <w:t>和</w:t>
      </w:r>
      <w:r w:rsidR="00182F02" w:rsidRPr="00123750">
        <w:t>分层</w:t>
      </w:r>
      <w:r w:rsidR="007C41C1" w:rsidRPr="00123750">
        <w:t>思想结合之后不仅提高了算法的时间复杂度，还</w:t>
      </w:r>
      <w:proofErr w:type="gramStart"/>
      <w:r w:rsidR="007C41C1" w:rsidRPr="00123750">
        <w:t>消弱</w:t>
      </w:r>
      <w:proofErr w:type="gramEnd"/>
      <w:r w:rsidR="007C41C1" w:rsidRPr="00123750">
        <w:t>了</w:t>
      </w:r>
      <w:r w:rsidR="004C6090" w:rsidRPr="00123750">
        <w:t>KK</w:t>
      </w:r>
      <w:r w:rsidR="004C6090" w:rsidRPr="00123750">
        <w:t>图谱模型</w:t>
      </w:r>
      <w:r w:rsidR="007C41C1" w:rsidRPr="00123750">
        <w:t>容易导致局部最优的缺点，</w:t>
      </w:r>
      <w:r w:rsidR="00031021" w:rsidRPr="00123750">
        <w:t>并且解决了千量级图谱中节点重叠、节点之间的边交叉、布局效率低等</w:t>
      </w:r>
      <w:proofErr w:type="gramStart"/>
      <w:r w:rsidR="00031021" w:rsidRPr="00123750">
        <w:t>一些</w:t>
      </w:r>
      <w:proofErr w:type="gramEnd"/>
      <w:r w:rsidR="00031021" w:rsidRPr="00123750">
        <w:t>列布局问题</w:t>
      </w:r>
      <w:r w:rsidR="009C10FE" w:rsidRPr="00123750">
        <w:t>，</w:t>
      </w:r>
      <w:r w:rsidR="002D4C9E" w:rsidRPr="00123750">
        <w:rPr>
          <w:rFonts w:hint="eastAsia"/>
        </w:rPr>
        <w:t>通过两级布局的策略很好的优化了算法。</w:t>
      </w:r>
    </w:p>
    <w:p w14:paraId="105A7830" w14:textId="75A29452" w:rsidR="00AE46DE" w:rsidRPr="00AE46DE" w:rsidRDefault="003333E7" w:rsidP="00D00D1C">
      <w:pPr>
        <w:pStyle w:val="7"/>
        <w:sectPr w:rsidR="00AE46DE" w:rsidRPr="00AE46DE" w:rsidSect="001F450E">
          <w:headerReference w:type="default" r:id="rId55"/>
          <w:footerReference w:type="default" r:id="rId56"/>
          <w:pgSz w:w="11907" w:h="16840"/>
          <w:pgMar w:top="1588" w:right="1418" w:bottom="1588" w:left="1418" w:header="1134" w:footer="1134" w:gutter="0"/>
          <w:cols w:space="720"/>
          <w:docGrid w:type="lines" w:linePitch="402" w:charSpace="4096"/>
        </w:sectPr>
      </w:pPr>
      <w:r>
        <w:t>（</w:t>
      </w:r>
      <w:r>
        <w:rPr>
          <w:rFonts w:hint="eastAsia"/>
        </w:rPr>
        <w:t>2</w:t>
      </w:r>
      <w:r>
        <w:t>）</w:t>
      </w:r>
      <w:r w:rsidR="00C40277">
        <w:rPr>
          <w:rFonts w:hint="eastAsia"/>
        </w:rPr>
        <w:t>在</w:t>
      </w:r>
      <w:r w:rsidR="002D4C9E">
        <w:rPr>
          <w:rFonts w:hint="eastAsia"/>
        </w:rPr>
        <w:t>图谱的展示加速展示算法中，</w:t>
      </w:r>
      <w:r w:rsidR="001F4541">
        <w:rPr>
          <w:rFonts w:hint="eastAsia"/>
        </w:rPr>
        <w:t>主要面临图谱展示耗时的问题，</w:t>
      </w:r>
      <w:r w:rsidR="00F4104D">
        <w:rPr>
          <w:rFonts w:hint="eastAsia"/>
        </w:rPr>
        <w:t>使用多线程解析</w:t>
      </w:r>
      <w:r w:rsidR="00F4104D">
        <w:rPr>
          <w:rFonts w:hint="eastAsia"/>
        </w:rPr>
        <w:t>XML</w:t>
      </w:r>
      <w:r w:rsidR="00F4104D">
        <w:rPr>
          <w:rFonts w:hint="eastAsia"/>
        </w:rPr>
        <w:t>文件</w:t>
      </w:r>
      <w:r w:rsidR="00F04E33">
        <w:rPr>
          <w:rFonts w:hint="eastAsia"/>
        </w:rPr>
        <w:t>，</w:t>
      </w:r>
      <w:r w:rsidR="00FB7027">
        <w:rPr>
          <w:rFonts w:hint="eastAsia"/>
        </w:rPr>
        <w:t>并且</w:t>
      </w:r>
      <w:r w:rsidR="00A764F9">
        <w:rPr>
          <w:rFonts w:hint="eastAsia"/>
        </w:rPr>
        <w:t>将节点和</w:t>
      </w:r>
      <w:proofErr w:type="gramStart"/>
      <w:r w:rsidR="00A764F9">
        <w:rPr>
          <w:rFonts w:hint="eastAsia"/>
        </w:rPr>
        <w:t>边</w:t>
      </w:r>
      <w:proofErr w:type="gramEnd"/>
      <w:r w:rsidR="00FB7027">
        <w:rPr>
          <w:rFonts w:hint="eastAsia"/>
        </w:rPr>
        <w:t>展示</w:t>
      </w:r>
      <w:r w:rsidR="00A764F9">
        <w:rPr>
          <w:rFonts w:hint="eastAsia"/>
        </w:rPr>
        <w:t>出来，这</w:t>
      </w:r>
      <w:r w:rsidR="00231A2B">
        <w:rPr>
          <w:rFonts w:hint="eastAsia"/>
        </w:rPr>
        <w:t>与单线程策略相比，在展示</w:t>
      </w:r>
      <w:r w:rsidR="002D4C9E">
        <w:rPr>
          <w:rFonts w:hint="eastAsia"/>
        </w:rPr>
        <w:t>时间实现了较大幅度的提升。</w:t>
      </w:r>
    </w:p>
    <w:p w14:paraId="48A393D8" w14:textId="77777777" w:rsidR="002D4C9E" w:rsidRPr="00981584" w:rsidRDefault="002D4C9E" w:rsidP="00875A0F">
      <w:pPr>
        <w:pStyle w:val="1"/>
        <w:spacing w:before="402" w:after="402"/>
      </w:pPr>
      <w:bookmarkStart w:id="45" w:name="_Toc517267177"/>
      <w:r w:rsidRPr="00981584">
        <w:lastRenderedPageBreak/>
        <w:t>参考文献</w:t>
      </w:r>
      <w:bookmarkEnd w:id="45"/>
    </w:p>
    <w:p w14:paraId="466BA6CD" w14:textId="3D3CFC7B" w:rsidR="002D4C9E" w:rsidRPr="00413DCD" w:rsidRDefault="00400686" w:rsidP="00413DCD">
      <w:pPr>
        <w:pStyle w:val="6"/>
        <w:spacing w:before="40" w:after="40"/>
      </w:pPr>
      <w:bookmarkStart w:id="46" w:name="_Ref515006899"/>
      <w:r w:rsidRPr="00413DCD">
        <w:rPr>
          <w:rFonts w:hint="eastAsia"/>
        </w:rPr>
        <w:t xml:space="preserve">Peter </w:t>
      </w:r>
      <w:proofErr w:type="spellStart"/>
      <w:r w:rsidRPr="00413DCD">
        <w:rPr>
          <w:rFonts w:hint="eastAsia"/>
        </w:rPr>
        <w:t>Eades</w:t>
      </w:r>
      <w:r w:rsidRPr="00413DCD">
        <w:t>.A</w:t>
      </w:r>
      <w:proofErr w:type="spellEnd"/>
      <w:r w:rsidRPr="00413DCD">
        <w:t xml:space="preserve"> heuristic for graph </w:t>
      </w:r>
      <w:proofErr w:type="gramStart"/>
      <w:r w:rsidRPr="00413DCD">
        <w:t>drawing.</w:t>
      </w:r>
      <w:r w:rsidRPr="00413DCD">
        <w:rPr>
          <w:rFonts w:hint="eastAsia"/>
        </w:rPr>
        <w:t>[</w:t>
      </w:r>
      <w:proofErr w:type="gramEnd"/>
      <w:r w:rsidRPr="00413DCD">
        <w:rPr>
          <w:rFonts w:hint="eastAsia"/>
        </w:rPr>
        <w:t>J].</w:t>
      </w:r>
      <w:proofErr w:type="spellStart"/>
      <w:r w:rsidRPr="00413DCD">
        <w:rPr>
          <w:rFonts w:hint="eastAsia"/>
        </w:rPr>
        <w:t>Congr</w:t>
      </w:r>
      <w:proofErr w:type="spellEnd"/>
      <w:r w:rsidRPr="00413DCD">
        <w:rPr>
          <w:rFonts w:hint="eastAsia"/>
        </w:rPr>
        <w:t xml:space="preserve">. </w:t>
      </w:r>
      <w:proofErr w:type="spellStart"/>
      <w:r w:rsidRPr="00413DCD">
        <w:rPr>
          <w:rFonts w:hint="eastAsia"/>
        </w:rPr>
        <w:t>Numer</w:t>
      </w:r>
      <w:proofErr w:type="spellEnd"/>
      <w:r w:rsidRPr="00413DCD">
        <w:rPr>
          <w:rFonts w:hint="eastAsia"/>
        </w:rPr>
        <w:t xml:space="preserve">., </w:t>
      </w:r>
      <w:proofErr w:type="gramStart"/>
      <w:r w:rsidRPr="00413DCD">
        <w:rPr>
          <w:rFonts w:hint="eastAsia"/>
        </w:rPr>
        <w:t>1984</w:t>
      </w:r>
      <w:r w:rsidR="003F1E61">
        <w:rPr>
          <w:rFonts w:hint="eastAsia"/>
        </w:rPr>
        <w:t>,</w:t>
      </w:r>
      <w:r w:rsidRPr="00413DCD">
        <w:rPr>
          <w:rFonts w:hint="eastAsia"/>
        </w:rPr>
        <w:t>Vol.</w:t>
      </w:r>
      <w:proofErr w:type="gramEnd"/>
      <w:r w:rsidRPr="00413DCD">
        <w:rPr>
          <w:rFonts w:hint="eastAsia"/>
        </w:rPr>
        <w:t>42</w:t>
      </w:r>
      <w:r w:rsidR="003F1E61">
        <w:rPr>
          <w:rFonts w:hint="eastAsia"/>
        </w:rPr>
        <w:t>,</w:t>
      </w:r>
      <w:r w:rsidRPr="00413DCD">
        <w:rPr>
          <w:rFonts w:hint="eastAsia"/>
        </w:rPr>
        <w:t>pp.149-160</w:t>
      </w:r>
      <w:bookmarkEnd w:id="46"/>
      <w:r w:rsidR="00F20129" w:rsidRPr="00413DCD">
        <w:t>.</w:t>
      </w:r>
    </w:p>
    <w:p w14:paraId="2AEADE71" w14:textId="3AF35525" w:rsidR="002D4C9E" w:rsidRDefault="001E7E2F" w:rsidP="00413DCD">
      <w:pPr>
        <w:pStyle w:val="6"/>
        <w:spacing w:before="40" w:after="40"/>
      </w:pPr>
      <w:bookmarkStart w:id="47" w:name="_Ref515008112"/>
      <w:proofErr w:type="spellStart"/>
      <w:r>
        <w:rPr>
          <w:rFonts w:hint="eastAsia"/>
        </w:rPr>
        <w:t>Tomihisa</w:t>
      </w:r>
      <w:proofErr w:type="spellEnd"/>
      <w:r>
        <w:rPr>
          <w:rFonts w:hint="eastAsia"/>
        </w:rPr>
        <w:t xml:space="preserve"> </w:t>
      </w:r>
      <w:proofErr w:type="spellStart"/>
      <w:proofErr w:type="gramStart"/>
      <w:r>
        <w:rPr>
          <w:rFonts w:hint="eastAsia"/>
        </w:rPr>
        <w:t>Kamada</w:t>
      </w:r>
      <w:r w:rsidR="002D4C9E" w:rsidRPr="00413DCD">
        <w:rPr>
          <w:rFonts w:hint="eastAsia"/>
        </w:rPr>
        <w:t>,Satoru</w:t>
      </w:r>
      <w:proofErr w:type="spellEnd"/>
      <w:proofErr w:type="gramEnd"/>
      <w:r w:rsidR="002D4C9E" w:rsidRPr="00413DCD">
        <w:rPr>
          <w:rFonts w:hint="eastAsia"/>
        </w:rPr>
        <w:t xml:space="preserve"> </w:t>
      </w:r>
      <w:proofErr w:type="spellStart"/>
      <w:r w:rsidR="002D4C9E" w:rsidRPr="00413DCD">
        <w:rPr>
          <w:rFonts w:hint="eastAsia"/>
        </w:rPr>
        <w:t>Kawai.</w:t>
      </w:r>
      <w:r w:rsidR="002D4C9E" w:rsidRPr="00413DCD">
        <w:t>An</w:t>
      </w:r>
      <w:proofErr w:type="spellEnd"/>
      <w:r w:rsidR="002D4C9E" w:rsidRPr="00413DCD">
        <w:t xml:space="preserve"> algorithm for drawing general undirected graphs.</w:t>
      </w:r>
      <w:r w:rsidR="002D4C9E" w:rsidRPr="00413DCD">
        <w:rPr>
          <w:rFonts w:hint="eastAsia"/>
        </w:rPr>
        <w:t>[J].Information Proc</w:t>
      </w:r>
      <w:r w:rsidR="000F0801">
        <w:rPr>
          <w:rFonts w:hint="eastAsia"/>
        </w:rPr>
        <w:t>essing Letters</w:t>
      </w:r>
      <w:r w:rsidR="003F1E61">
        <w:rPr>
          <w:rFonts w:hint="eastAsia"/>
        </w:rPr>
        <w:t>,</w:t>
      </w:r>
      <w:r w:rsidR="000F0801">
        <w:rPr>
          <w:rFonts w:hint="eastAsia"/>
        </w:rPr>
        <w:t>1989,</w:t>
      </w:r>
      <w:r w:rsidR="00516241">
        <w:rPr>
          <w:rFonts w:hint="eastAsia"/>
        </w:rPr>
        <w:t>31</w:t>
      </w:r>
      <w:r w:rsidR="000F0801">
        <w:t>(1):</w:t>
      </w:r>
      <w:r w:rsidR="002D4C9E" w:rsidRPr="00413DCD">
        <w:rPr>
          <w:rFonts w:hint="eastAsia"/>
        </w:rPr>
        <w:t>7-15</w:t>
      </w:r>
      <w:bookmarkEnd w:id="47"/>
      <w:r w:rsidR="00F20129" w:rsidRPr="00413DCD">
        <w:t>.</w:t>
      </w:r>
    </w:p>
    <w:p w14:paraId="0F6451F9" w14:textId="0A623CE8" w:rsidR="006779B9" w:rsidRDefault="006779B9" w:rsidP="006779B9">
      <w:pPr>
        <w:pStyle w:val="6"/>
        <w:spacing w:before="40" w:after="40"/>
      </w:pPr>
      <w:bookmarkStart w:id="48" w:name="_Ref515010658"/>
      <w:bookmarkStart w:id="49" w:name="_Ref515629786"/>
      <w:proofErr w:type="gramStart"/>
      <w:r w:rsidRPr="00413DCD">
        <w:rPr>
          <w:rFonts w:hint="eastAsia"/>
        </w:rPr>
        <w:t>吴渝</w:t>
      </w:r>
      <w:r w:rsidR="007612B8">
        <w:rPr>
          <w:rFonts w:hint="eastAsia"/>
        </w:rPr>
        <w:t>,</w:t>
      </w:r>
      <w:proofErr w:type="gramEnd"/>
      <w:r w:rsidRPr="00413DCD">
        <w:rPr>
          <w:rFonts w:hint="eastAsia"/>
        </w:rPr>
        <w:t>林茂</w:t>
      </w:r>
      <w:r w:rsidR="007612B8">
        <w:rPr>
          <w:rFonts w:hint="eastAsia"/>
        </w:rPr>
        <w:t>,</w:t>
      </w:r>
      <w:r w:rsidRPr="00413DCD">
        <w:rPr>
          <w:rFonts w:hint="eastAsia"/>
        </w:rPr>
        <w:t>雷大江</w:t>
      </w:r>
      <w:r w:rsidRPr="00413DCD">
        <w:rPr>
          <w:rFonts w:hint="eastAsia"/>
        </w:rPr>
        <w:t>.</w:t>
      </w:r>
      <w:r w:rsidRPr="00413DCD">
        <w:rPr>
          <w:rFonts w:hint="eastAsia"/>
        </w:rPr>
        <w:t>一种</w:t>
      </w:r>
      <w:r w:rsidRPr="00413DCD">
        <w:t>3D</w:t>
      </w:r>
      <w:r w:rsidRPr="00413DCD">
        <w:rPr>
          <w:rFonts w:hint="eastAsia"/>
        </w:rPr>
        <w:t>空间中的两级力导引可视化算法</w:t>
      </w:r>
      <w:r w:rsidRPr="00413DCD">
        <w:rPr>
          <w:rFonts w:hint="eastAsia"/>
        </w:rPr>
        <w:t>[J].</w:t>
      </w:r>
      <w:r w:rsidRPr="00413DCD">
        <w:rPr>
          <w:rFonts w:hint="eastAsia"/>
        </w:rPr>
        <w:t>重庆邮电大学学报</w:t>
      </w:r>
      <w:r w:rsidR="007612B8">
        <w:rPr>
          <w:rFonts w:hint="eastAsia"/>
        </w:rPr>
        <w:t>,</w:t>
      </w:r>
      <w:r w:rsidRPr="00413DCD">
        <w:t>2015</w:t>
      </w:r>
      <w:r w:rsidR="004F41B7">
        <w:t>,</w:t>
      </w:r>
      <w:r>
        <w:t>27</w:t>
      </w:r>
      <w:r w:rsidR="004F41B7">
        <w:rPr>
          <w:rFonts w:hint="eastAsia"/>
        </w:rPr>
        <w:t>(</w:t>
      </w:r>
      <w:r w:rsidR="004F41B7">
        <w:t>5</w:t>
      </w:r>
      <w:r w:rsidR="004F41B7">
        <w:rPr>
          <w:rFonts w:hint="eastAsia"/>
        </w:rPr>
        <w:t>)</w:t>
      </w:r>
      <w:r w:rsidRPr="00413DCD">
        <w:t>:668-671</w:t>
      </w:r>
      <w:bookmarkEnd w:id="48"/>
      <w:r w:rsidRPr="00413DCD">
        <w:t>.</w:t>
      </w:r>
      <w:bookmarkEnd w:id="49"/>
    </w:p>
    <w:p w14:paraId="7897E3A9" w14:textId="2974B3D4" w:rsidR="00D54774" w:rsidRPr="00D54774" w:rsidRDefault="00D54774" w:rsidP="00D54774">
      <w:pPr>
        <w:pStyle w:val="6"/>
        <w:spacing w:before="40" w:after="40"/>
      </w:pPr>
      <w:bookmarkStart w:id="50" w:name="_Ref515519169"/>
      <w:r w:rsidRPr="00052ED0">
        <w:rPr>
          <w:rFonts w:hint="eastAsia"/>
        </w:rPr>
        <w:t>吴鹏</w:t>
      </w:r>
      <w:r w:rsidR="007612B8">
        <w:rPr>
          <w:rFonts w:hint="eastAsia"/>
        </w:rPr>
        <w:t>,</w:t>
      </w:r>
      <w:proofErr w:type="gramStart"/>
      <w:r w:rsidRPr="00052ED0">
        <w:rPr>
          <w:rFonts w:hint="eastAsia"/>
        </w:rPr>
        <w:t>李思昆</w:t>
      </w:r>
      <w:proofErr w:type="gramEnd"/>
      <w:r>
        <w:t>.</w:t>
      </w:r>
      <w:r w:rsidRPr="00DF49FB">
        <w:rPr>
          <w:rFonts w:hint="eastAsia"/>
        </w:rPr>
        <w:t>适于社会网络结构分析与可视化的布局算法</w:t>
      </w:r>
      <w:r>
        <w:rPr>
          <w:rFonts w:hint="eastAsia"/>
        </w:rPr>
        <w:t>[</w:t>
      </w:r>
      <w:r>
        <w:t>J</w:t>
      </w:r>
      <w:r>
        <w:rPr>
          <w:rFonts w:hint="eastAsia"/>
        </w:rPr>
        <w:t>]</w:t>
      </w:r>
      <w:r>
        <w:t>.</w:t>
      </w:r>
      <w:r>
        <w:rPr>
          <w:rFonts w:hint="eastAsia"/>
        </w:rPr>
        <w:t>软件学报</w:t>
      </w:r>
      <w:r>
        <w:t>,2011</w:t>
      </w:r>
      <w:r w:rsidR="00194C90">
        <w:t>,</w:t>
      </w:r>
      <w:r>
        <w:t>22</w:t>
      </w:r>
      <w:r w:rsidR="00194C90">
        <w:rPr>
          <w:rFonts w:hint="eastAsia"/>
        </w:rPr>
        <w:t>(1</w:t>
      </w:r>
      <w:r w:rsidR="00194C90">
        <w:t>0</w:t>
      </w:r>
      <w:r w:rsidR="00194C90">
        <w:rPr>
          <w:rFonts w:hint="eastAsia"/>
        </w:rPr>
        <w:t>)</w:t>
      </w:r>
      <w:r w:rsidR="00787E54">
        <w:rPr>
          <w:rFonts w:hint="eastAsia"/>
        </w:rPr>
        <w:t>:</w:t>
      </w:r>
      <w:r>
        <w:rPr>
          <w:rFonts w:hint="eastAsia"/>
        </w:rPr>
        <w:t>2</w:t>
      </w:r>
      <w:r>
        <w:t>467-2475</w:t>
      </w:r>
      <w:bookmarkEnd w:id="50"/>
      <w:r w:rsidR="00194C90">
        <w:t>.</w:t>
      </w:r>
    </w:p>
    <w:p w14:paraId="16A9646C" w14:textId="4FA3DC0B" w:rsidR="002D4C9E" w:rsidRPr="00413DCD" w:rsidRDefault="00533E4F" w:rsidP="00413DCD">
      <w:pPr>
        <w:pStyle w:val="6"/>
        <w:spacing w:before="40" w:after="40"/>
      </w:pPr>
      <w:bookmarkStart w:id="51" w:name="_Ref515008267"/>
      <w:r>
        <w:rPr>
          <w:rFonts w:hint="eastAsia"/>
        </w:rPr>
        <w:t xml:space="preserve">Kozo </w:t>
      </w:r>
      <w:proofErr w:type="spellStart"/>
      <w:proofErr w:type="gramStart"/>
      <w:r>
        <w:rPr>
          <w:rFonts w:hint="eastAsia"/>
        </w:rPr>
        <w:t>Sugiyama</w:t>
      </w:r>
      <w:r w:rsidR="002D4C9E" w:rsidRPr="00413DCD">
        <w:rPr>
          <w:rFonts w:hint="eastAsia"/>
        </w:rPr>
        <w:t>,Kazuo</w:t>
      </w:r>
      <w:proofErr w:type="spellEnd"/>
      <w:proofErr w:type="gramEnd"/>
      <w:r w:rsidR="002D4C9E" w:rsidRPr="00413DCD">
        <w:rPr>
          <w:rFonts w:hint="eastAsia"/>
        </w:rPr>
        <w:t xml:space="preserve"> </w:t>
      </w:r>
      <w:proofErr w:type="spellStart"/>
      <w:r w:rsidR="002D4C9E" w:rsidRPr="00413DCD">
        <w:rPr>
          <w:rFonts w:hint="eastAsia"/>
        </w:rPr>
        <w:t>Misue</w:t>
      </w:r>
      <w:r w:rsidR="002D4C9E" w:rsidRPr="00413DCD">
        <w:t>.Graph</w:t>
      </w:r>
      <w:proofErr w:type="spellEnd"/>
      <w:r w:rsidR="002D4C9E" w:rsidRPr="00413DCD">
        <w:t xml:space="preserve"> Drawing by the Ma</w:t>
      </w:r>
      <w:r w:rsidR="003D0FC9">
        <w:t>gn</w:t>
      </w:r>
      <w:r w:rsidR="002D4C9E" w:rsidRPr="00413DCD">
        <w:t>etic Spring Model.</w:t>
      </w:r>
      <w:r w:rsidR="002D4C9E" w:rsidRPr="00413DCD">
        <w:rPr>
          <w:rFonts w:hint="eastAsia"/>
        </w:rPr>
        <w:t>[J].Journal of Visual Language</w:t>
      </w:r>
      <w:r w:rsidR="003A05F3">
        <w:rPr>
          <w:rFonts w:hint="eastAsia"/>
        </w:rPr>
        <w:t>s and Computing</w:t>
      </w:r>
      <w:r w:rsidR="003F1E61">
        <w:rPr>
          <w:rFonts w:hint="eastAsia"/>
        </w:rPr>
        <w:t>,</w:t>
      </w:r>
      <w:r w:rsidR="003A05F3">
        <w:rPr>
          <w:rFonts w:hint="eastAsia"/>
        </w:rPr>
        <w:t>1995,</w:t>
      </w:r>
      <w:r w:rsidR="00CA0C0E">
        <w:rPr>
          <w:rFonts w:hint="eastAsia"/>
        </w:rPr>
        <w:t>Vol.6</w:t>
      </w:r>
      <w:r w:rsidR="003A05F3">
        <w:rPr>
          <w:rFonts w:hint="eastAsia"/>
        </w:rPr>
        <w:t>(</w:t>
      </w:r>
      <w:r w:rsidR="003A05F3">
        <w:t>3</w:t>
      </w:r>
      <w:r w:rsidR="003A05F3">
        <w:rPr>
          <w:rFonts w:hint="eastAsia"/>
        </w:rPr>
        <w:t>)</w:t>
      </w:r>
      <w:r w:rsidR="003A05F3">
        <w:t>:</w:t>
      </w:r>
      <w:r w:rsidR="002D4C9E" w:rsidRPr="00413DCD">
        <w:rPr>
          <w:rFonts w:hint="eastAsia"/>
        </w:rPr>
        <w:t>217-231</w:t>
      </w:r>
      <w:bookmarkEnd w:id="51"/>
      <w:r w:rsidR="00F20129" w:rsidRPr="00413DCD">
        <w:t>.</w:t>
      </w:r>
    </w:p>
    <w:p w14:paraId="7B7E4817" w14:textId="5D346B13" w:rsidR="002D4C9E" w:rsidRPr="00413DCD" w:rsidRDefault="002D4C9E" w:rsidP="00413DCD">
      <w:pPr>
        <w:pStyle w:val="6"/>
        <w:spacing w:before="40" w:after="40"/>
      </w:pPr>
      <w:bookmarkStart w:id="52" w:name="_Ref515009400"/>
      <w:r w:rsidRPr="00413DCD">
        <w:rPr>
          <w:rFonts w:hint="eastAsia"/>
        </w:rPr>
        <w:t>Andreas</w:t>
      </w:r>
      <w:r w:rsidR="00574470">
        <w:t xml:space="preserve"> </w:t>
      </w:r>
      <w:proofErr w:type="spellStart"/>
      <w:r w:rsidRPr="00413DCD">
        <w:rPr>
          <w:rFonts w:hint="eastAsia"/>
        </w:rPr>
        <w:t>Noack.</w:t>
      </w:r>
      <w:r w:rsidRPr="00413DCD">
        <w:t>An</w:t>
      </w:r>
      <w:proofErr w:type="spellEnd"/>
      <w:r w:rsidRPr="00413DCD">
        <w:t xml:space="preserve"> energy model for visual graph </w:t>
      </w:r>
      <w:proofErr w:type="gramStart"/>
      <w:r w:rsidRPr="00413DCD">
        <w:t>clustering.</w:t>
      </w:r>
      <w:r w:rsidR="00811AF5">
        <w:rPr>
          <w:rFonts w:hint="eastAsia"/>
        </w:rPr>
        <w:t>[</w:t>
      </w:r>
      <w:proofErr w:type="gramEnd"/>
      <w:r w:rsidR="00811AF5">
        <w:rPr>
          <w:rFonts w:hint="eastAsia"/>
        </w:rPr>
        <w:t>J].Liotta</w:t>
      </w:r>
      <w:r w:rsidR="0054108C">
        <w:t xml:space="preserve">, </w:t>
      </w:r>
      <w:r w:rsidR="00811AF5">
        <w:rPr>
          <w:rFonts w:hint="eastAsia"/>
        </w:rPr>
        <w:t>Giuseppe</w:t>
      </w:r>
      <w:r w:rsidR="00364DBE">
        <w:rPr>
          <w:rFonts w:hint="eastAsia"/>
        </w:rPr>
        <w:t>(</w:t>
      </w:r>
      <w:r w:rsidR="00364DBE">
        <w:t>ed.</w:t>
      </w:r>
      <w:r w:rsidR="00364DBE">
        <w:rPr>
          <w:rFonts w:hint="eastAsia"/>
        </w:rPr>
        <w:t>)</w:t>
      </w:r>
      <w:r w:rsidR="003F1E61">
        <w:rPr>
          <w:rFonts w:hint="eastAsia"/>
        </w:rPr>
        <w:t>,</w:t>
      </w:r>
      <w:r w:rsidR="0054108C">
        <w:t xml:space="preserve"> </w:t>
      </w:r>
      <w:r w:rsidRPr="00413DCD">
        <w:rPr>
          <w:rFonts w:hint="eastAsia"/>
        </w:rPr>
        <w:t>Graph drawing.</w:t>
      </w:r>
      <w:r w:rsidR="003F1E61">
        <w:rPr>
          <w:rFonts w:hint="eastAsia"/>
        </w:rPr>
        <w:t>11</w:t>
      </w:r>
      <w:r w:rsidR="003F1E61" w:rsidRPr="003F1E61">
        <w:rPr>
          <w:rFonts w:hint="eastAsia"/>
          <w:vertAlign w:val="superscript"/>
        </w:rPr>
        <w:t>th</w:t>
      </w:r>
      <w:r w:rsidR="003F1E61">
        <w:rPr>
          <w:rFonts w:hint="eastAsia"/>
        </w:rPr>
        <w:t xml:space="preserve"> </w:t>
      </w:r>
      <w:r w:rsidRPr="00413DCD">
        <w:rPr>
          <w:rFonts w:hint="eastAsia"/>
        </w:rPr>
        <w:t>in</w:t>
      </w:r>
      <w:r w:rsidR="003F1E61">
        <w:rPr>
          <w:rFonts w:hint="eastAsia"/>
        </w:rPr>
        <w:t>ternational symposium</w:t>
      </w:r>
      <w:r w:rsidR="0054108C">
        <w:rPr>
          <w:rFonts w:hint="eastAsia"/>
        </w:rPr>
        <w:t xml:space="preserve">, </w:t>
      </w:r>
      <w:r w:rsidR="003F1E61">
        <w:rPr>
          <w:rFonts w:hint="eastAsia"/>
        </w:rPr>
        <w:t>GD 2003</w:t>
      </w:r>
      <w:r w:rsidR="0054108C">
        <w:t xml:space="preserve">, </w:t>
      </w:r>
      <w:r w:rsidRPr="00413DCD">
        <w:rPr>
          <w:rFonts w:hint="eastAsia"/>
        </w:rPr>
        <w:t>Perugia</w:t>
      </w:r>
      <w:r w:rsidR="003F1E61">
        <w:rPr>
          <w:rFonts w:hint="eastAsia"/>
        </w:rPr>
        <w:t>,</w:t>
      </w:r>
      <w:r w:rsidR="0054108C">
        <w:t xml:space="preserve"> </w:t>
      </w:r>
      <w:r w:rsidRPr="00413DCD">
        <w:rPr>
          <w:rFonts w:hint="eastAsia"/>
        </w:rPr>
        <w:t>Italy</w:t>
      </w:r>
      <w:r w:rsidR="0054108C">
        <w:rPr>
          <w:rFonts w:hint="eastAsia"/>
        </w:rPr>
        <w:t xml:space="preserve">, </w:t>
      </w:r>
      <w:r w:rsidRPr="00413DCD">
        <w:rPr>
          <w:rFonts w:hint="eastAsia"/>
        </w:rPr>
        <w:t>September 21</w:t>
      </w:r>
      <w:r w:rsidR="006A0F64">
        <w:t>-</w:t>
      </w:r>
      <w:r w:rsidRPr="00413DCD">
        <w:rPr>
          <w:rFonts w:hint="eastAsia"/>
        </w:rPr>
        <w:t>24</w:t>
      </w:r>
      <w:bookmarkEnd w:id="52"/>
      <w:r w:rsidR="00F20129" w:rsidRPr="00413DCD">
        <w:rPr>
          <w:rFonts w:hint="eastAsia"/>
        </w:rPr>
        <w:t>.</w:t>
      </w:r>
    </w:p>
    <w:p w14:paraId="36A097C9" w14:textId="4F829B87" w:rsidR="002D4C9E" w:rsidRDefault="002D4C9E" w:rsidP="00413DCD">
      <w:pPr>
        <w:pStyle w:val="6"/>
        <w:spacing w:before="40" w:after="40"/>
      </w:pPr>
      <w:bookmarkStart w:id="53" w:name="_Ref515009835"/>
      <w:r w:rsidRPr="00413DCD">
        <w:rPr>
          <w:rFonts w:hint="eastAsia"/>
        </w:rPr>
        <w:t xml:space="preserve">Yehuda </w:t>
      </w:r>
      <w:proofErr w:type="spellStart"/>
      <w:proofErr w:type="gramStart"/>
      <w:r w:rsidRPr="00413DCD">
        <w:rPr>
          <w:rFonts w:hint="eastAsia"/>
        </w:rPr>
        <w:t>Koren</w:t>
      </w:r>
      <w:r w:rsidR="003F1E61">
        <w:rPr>
          <w:rFonts w:hint="eastAsia"/>
        </w:rPr>
        <w:t>,</w:t>
      </w:r>
      <w:r w:rsidRPr="00413DCD">
        <w:rPr>
          <w:rFonts w:hint="eastAsia"/>
        </w:rPr>
        <w:t>Ali</w:t>
      </w:r>
      <w:proofErr w:type="spellEnd"/>
      <w:proofErr w:type="gramEnd"/>
      <w:r w:rsidRPr="00413DCD">
        <w:rPr>
          <w:rFonts w:hint="eastAsia"/>
        </w:rPr>
        <w:t xml:space="preserve"> </w:t>
      </w:r>
      <w:proofErr w:type="spellStart"/>
      <w:r w:rsidRPr="00413DCD">
        <w:rPr>
          <w:rFonts w:hint="eastAsia"/>
        </w:rPr>
        <w:t>Çivril</w:t>
      </w:r>
      <w:r w:rsidRPr="00413DCD">
        <w:t>.The</w:t>
      </w:r>
      <w:proofErr w:type="spellEnd"/>
      <w:r w:rsidRPr="00413DCD">
        <w:t xml:space="preserve"> Binary Stress Model for Graph Drawing</w:t>
      </w:r>
      <w:r w:rsidRPr="00413DCD">
        <w:rPr>
          <w:rFonts w:hint="eastAsia"/>
        </w:rPr>
        <w:t>[B]. Lecture Notes in Computer Science2009</w:t>
      </w:r>
      <w:r w:rsidRPr="00413DCD">
        <w:t xml:space="preserve"> </w:t>
      </w:r>
      <w:r w:rsidRPr="00413DCD">
        <w:rPr>
          <w:rFonts w:hint="eastAsia"/>
        </w:rPr>
        <w:t>Sp</w:t>
      </w:r>
      <w:r w:rsidRPr="00413DCD">
        <w:t>ringer</w:t>
      </w:r>
      <w:bookmarkEnd w:id="53"/>
      <w:r w:rsidR="00F20129" w:rsidRPr="00413DCD">
        <w:t>.</w:t>
      </w:r>
    </w:p>
    <w:p w14:paraId="029255CE" w14:textId="29D06C67" w:rsidR="00575DB2" w:rsidRDefault="00575DB2" w:rsidP="00575DB2">
      <w:pPr>
        <w:pStyle w:val="6"/>
        <w:spacing w:before="40" w:after="40"/>
      </w:pPr>
      <w:bookmarkStart w:id="54" w:name="_Ref515099669"/>
      <w:proofErr w:type="spellStart"/>
      <w:r w:rsidRPr="00413DCD">
        <w:t>Xiaoxin</w:t>
      </w:r>
      <w:proofErr w:type="spellEnd"/>
      <w:r w:rsidRPr="00413DCD">
        <w:t xml:space="preserve"> </w:t>
      </w:r>
      <w:proofErr w:type="spellStart"/>
      <w:proofErr w:type="gramStart"/>
      <w:r w:rsidRPr="00413DCD">
        <w:t>Yin</w:t>
      </w:r>
      <w:r w:rsidR="007612B8">
        <w:t>,</w:t>
      </w:r>
      <w:r w:rsidRPr="00413DCD">
        <w:t>awei</w:t>
      </w:r>
      <w:proofErr w:type="spellEnd"/>
      <w:proofErr w:type="gramEnd"/>
      <w:r w:rsidRPr="00413DCD">
        <w:t xml:space="preserve"> </w:t>
      </w:r>
      <w:proofErr w:type="spellStart"/>
      <w:r w:rsidRPr="00413DCD">
        <w:t>Han</w:t>
      </w:r>
      <w:r w:rsidRPr="00413DCD">
        <w:rPr>
          <w:rFonts w:hint="eastAsia"/>
        </w:rPr>
        <w:t>,</w:t>
      </w:r>
      <w:r w:rsidRPr="00413DCD">
        <w:t>Philip</w:t>
      </w:r>
      <w:proofErr w:type="spellEnd"/>
      <w:r w:rsidRPr="00413DCD">
        <w:t xml:space="preserve"> S. </w:t>
      </w:r>
      <w:proofErr w:type="spellStart"/>
      <w:r w:rsidRPr="00413DCD">
        <w:t>Yu.CrossClus</w:t>
      </w:r>
      <w:proofErr w:type="spellEnd"/>
      <w:r w:rsidRPr="00413DCD">
        <w:t>: user-guided multi-relational clustering[J]. Data Mining and Knowledge Discovery</w:t>
      </w:r>
      <w:r w:rsidR="00FD3ED0">
        <w:rPr>
          <w:rFonts w:hint="eastAsia"/>
        </w:rPr>
        <w:t>,</w:t>
      </w:r>
      <w:r w:rsidRPr="00413DCD">
        <w:rPr>
          <w:rFonts w:hint="eastAsia"/>
        </w:rPr>
        <w:t>2</w:t>
      </w:r>
      <w:r w:rsidRPr="00413DCD">
        <w:t>007</w:t>
      </w:r>
      <w:r w:rsidR="00FD3ED0">
        <w:t>,</w:t>
      </w:r>
      <w:r w:rsidRPr="00413DCD">
        <w:rPr>
          <w:rFonts w:hint="eastAsia"/>
        </w:rPr>
        <w:t>1</w:t>
      </w:r>
      <w:r w:rsidRPr="00413DCD">
        <w:t>5:</w:t>
      </w:r>
      <w:r w:rsidRPr="00413DCD">
        <w:rPr>
          <w:rFonts w:hint="eastAsia"/>
        </w:rPr>
        <w:t>3</w:t>
      </w:r>
      <w:r w:rsidRPr="00413DCD">
        <w:t>21-348.</w:t>
      </w:r>
      <w:bookmarkEnd w:id="54"/>
    </w:p>
    <w:p w14:paraId="3FD3CB22" w14:textId="5DCC8AC8" w:rsidR="008366B0" w:rsidRPr="008366B0" w:rsidRDefault="008366B0" w:rsidP="001261C2">
      <w:pPr>
        <w:pStyle w:val="6"/>
        <w:spacing w:before="40" w:after="40"/>
      </w:pPr>
      <w:bookmarkStart w:id="55" w:name="_Ref516304367"/>
      <w:proofErr w:type="spellStart"/>
      <w:r>
        <w:rPr>
          <w:rFonts w:hint="eastAsia"/>
        </w:rPr>
        <w:t>Jianguo</w:t>
      </w:r>
      <w:proofErr w:type="spellEnd"/>
      <w:r>
        <w:rPr>
          <w:rFonts w:hint="eastAsia"/>
        </w:rPr>
        <w:t xml:space="preserve"> </w:t>
      </w:r>
      <w:proofErr w:type="spellStart"/>
      <w:r>
        <w:rPr>
          <w:rFonts w:hint="eastAsia"/>
        </w:rPr>
        <w:t>Jin</w:t>
      </w:r>
      <w:r>
        <w:t>.</w:t>
      </w:r>
      <w:r w:rsidRPr="008366B0">
        <w:t>PPOS</w:t>
      </w:r>
      <w:proofErr w:type="spellEnd"/>
      <w:r w:rsidRPr="008366B0">
        <w:t xml:space="preserve"> SYSTEM: A System of Partitioning Polygonal Objects</w:t>
      </w:r>
      <w:r w:rsidRPr="008366B0">
        <w:rPr>
          <w:rFonts w:hint="eastAsia"/>
        </w:rPr>
        <w:t>[C</w:t>
      </w:r>
      <w:proofErr w:type="gramStart"/>
      <w:r w:rsidRPr="008366B0">
        <w:rPr>
          <w:rFonts w:hint="eastAsia"/>
        </w:rPr>
        <w:t>].Informatio</w:t>
      </w:r>
      <w:r w:rsidR="002E0BE2">
        <w:rPr>
          <w:rFonts w:hint="eastAsia"/>
        </w:rPr>
        <w:t>n</w:t>
      </w:r>
      <w:proofErr w:type="gramEnd"/>
      <w:r w:rsidR="002E0BE2">
        <w:rPr>
          <w:rFonts w:hint="eastAsia"/>
        </w:rPr>
        <w:t xml:space="preserve"> Science and Engineering</w:t>
      </w:r>
      <w:r w:rsidR="003F1E61">
        <w:rPr>
          <w:rFonts w:hint="eastAsia"/>
        </w:rPr>
        <w:t>,</w:t>
      </w:r>
      <w:r w:rsidR="002E0BE2">
        <w:t>2007</w:t>
      </w:r>
      <w:r w:rsidR="00FD3ED0">
        <w:rPr>
          <w:rFonts w:hint="eastAsia"/>
        </w:rPr>
        <w:t>,</w:t>
      </w:r>
      <w:r w:rsidR="002E0BE2">
        <w:rPr>
          <w:rFonts w:hint="eastAsia"/>
        </w:rPr>
        <w:t>4</w:t>
      </w:r>
      <w:r w:rsidR="002E0BE2">
        <w:t>2</w:t>
      </w:r>
      <w:r w:rsidR="00FD3ED0">
        <w:t>:</w:t>
      </w:r>
      <w:r w:rsidR="002E0BE2">
        <w:rPr>
          <w:rFonts w:hint="eastAsia"/>
        </w:rPr>
        <w:t>4</w:t>
      </w:r>
      <w:r w:rsidR="002E0BE2">
        <w:t>3-65</w:t>
      </w:r>
      <w:bookmarkEnd w:id="55"/>
      <w:r w:rsidR="00FD3ED0">
        <w:t>.</w:t>
      </w:r>
    </w:p>
    <w:p w14:paraId="5BAC4D0C" w14:textId="3DABD05A" w:rsidR="007D0E28" w:rsidRDefault="007D0E28" w:rsidP="001D2BDD">
      <w:pPr>
        <w:pStyle w:val="6"/>
        <w:spacing w:before="40" w:after="40"/>
      </w:pPr>
      <w:bookmarkStart w:id="56" w:name="_Ref516304142"/>
      <w:proofErr w:type="spellStart"/>
      <w:r w:rsidRPr="007D0E28">
        <w:t>Haojun</w:t>
      </w:r>
      <w:proofErr w:type="spellEnd"/>
      <w:r w:rsidRPr="007D0E28">
        <w:t xml:space="preserve"> </w:t>
      </w:r>
      <w:proofErr w:type="spellStart"/>
      <w:proofErr w:type="gramStart"/>
      <w:r w:rsidRPr="007D0E28">
        <w:t>Sun</w:t>
      </w:r>
      <w:r w:rsidR="007612B8">
        <w:t>,</w:t>
      </w:r>
      <w:r>
        <w:t>Shengrui</w:t>
      </w:r>
      <w:proofErr w:type="spellEnd"/>
      <w:proofErr w:type="gramEnd"/>
      <w:r>
        <w:t xml:space="preserve"> </w:t>
      </w:r>
      <w:proofErr w:type="spellStart"/>
      <w:r>
        <w:t>Wang</w:t>
      </w:r>
      <w:r w:rsidR="0087416D">
        <w:t>,</w:t>
      </w:r>
      <w:r>
        <w:t>Qingshan</w:t>
      </w:r>
      <w:proofErr w:type="spellEnd"/>
      <w:r>
        <w:t xml:space="preserve"> </w:t>
      </w:r>
      <w:proofErr w:type="spellStart"/>
      <w:r>
        <w:t>Jiang.</w:t>
      </w:r>
      <w:r w:rsidRPr="007D0E28">
        <w:t>FCM</w:t>
      </w:r>
      <w:proofErr w:type="spellEnd"/>
      <w:r w:rsidRPr="007D0E28">
        <w:t>-Based Model Selection Algorithms for Determining the Number of Clusters</w:t>
      </w:r>
      <w:r w:rsidR="001778C1">
        <w:rPr>
          <w:rFonts w:hint="eastAsia"/>
        </w:rPr>
        <w:t>[</w:t>
      </w:r>
      <w:r w:rsidR="001778C1">
        <w:t>J].</w:t>
      </w:r>
      <w:r w:rsidR="00005ED7">
        <w:t>Pattern Reco</w:t>
      </w:r>
      <w:r w:rsidR="004E19F0">
        <w:t>gn</w:t>
      </w:r>
      <w:r w:rsidR="00005ED7">
        <w:t>ition</w:t>
      </w:r>
      <w:r w:rsidR="00701D04">
        <w:t>,</w:t>
      </w:r>
      <w:r w:rsidR="001778C1">
        <w:t>2004</w:t>
      </w:r>
      <w:r w:rsidR="004E19F0">
        <w:t>(37):</w:t>
      </w:r>
      <w:r w:rsidR="001778C1">
        <w:rPr>
          <w:rFonts w:hint="eastAsia"/>
        </w:rPr>
        <w:t>2</w:t>
      </w:r>
      <w:r w:rsidR="001778C1">
        <w:t>027-2037.</w:t>
      </w:r>
      <w:bookmarkEnd w:id="56"/>
    </w:p>
    <w:p w14:paraId="04B5C023" w14:textId="1D926402" w:rsidR="00214AA4" w:rsidRDefault="00214AA4" w:rsidP="00214AA4">
      <w:pPr>
        <w:pStyle w:val="6"/>
        <w:spacing w:before="40" w:after="40"/>
      </w:pPr>
      <w:bookmarkStart w:id="57" w:name="_Ref515011023"/>
      <w:r w:rsidRPr="00413DCD">
        <w:rPr>
          <w:rFonts w:hint="eastAsia"/>
        </w:rPr>
        <w:t>杨立文</w:t>
      </w:r>
      <w:r w:rsidRPr="00413DCD">
        <w:rPr>
          <w:rFonts w:hint="eastAsia"/>
        </w:rPr>
        <w:t>.</w:t>
      </w:r>
      <w:r w:rsidRPr="00413DCD">
        <w:rPr>
          <w:rFonts w:hint="eastAsia"/>
        </w:rPr>
        <w:t>基于改进的</w:t>
      </w:r>
      <w:r w:rsidR="00DD0B7C">
        <w:rPr>
          <w:rFonts w:hint="eastAsia"/>
        </w:rPr>
        <w:t>社团发现</w:t>
      </w:r>
      <w:r w:rsidRPr="00413DCD">
        <w:rPr>
          <w:rFonts w:hint="eastAsia"/>
        </w:rPr>
        <w:t>算法的社区发现技术</w:t>
      </w:r>
      <w:r w:rsidRPr="00413DCD">
        <w:rPr>
          <w:rFonts w:hint="eastAsia"/>
        </w:rPr>
        <w:t>[</w:t>
      </w:r>
      <w:r w:rsidRPr="00413DCD">
        <w:t>D].</w:t>
      </w:r>
      <w:r w:rsidRPr="00413DCD">
        <w:rPr>
          <w:rFonts w:hint="eastAsia"/>
        </w:rPr>
        <w:t>吉林</w:t>
      </w:r>
      <w:r w:rsidRPr="00413DCD">
        <w:t>.</w:t>
      </w:r>
      <w:r w:rsidR="00902403">
        <w:rPr>
          <w:rFonts w:hint="eastAsia"/>
        </w:rPr>
        <w:t>吉林大学</w:t>
      </w:r>
      <w:r w:rsidR="00902403">
        <w:t>,</w:t>
      </w:r>
      <w:r w:rsidRPr="00413DCD">
        <w:rPr>
          <w:rFonts w:hint="eastAsia"/>
        </w:rPr>
        <w:t>2</w:t>
      </w:r>
      <w:r w:rsidRPr="00413DCD">
        <w:t>012</w:t>
      </w:r>
      <w:bookmarkEnd w:id="57"/>
      <w:r w:rsidR="00902403">
        <w:t>:</w:t>
      </w:r>
      <w:r>
        <w:rPr>
          <w:rFonts w:hint="eastAsia"/>
        </w:rPr>
        <w:t>2</w:t>
      </w:r>
      <w:r>
        <w:t>3-25.</w:t>
      </w:r>
    </w:p>
    <w:p w14:paraId="66E5DD1A" w14:textId="520F3A61" w:rsidR="003E7704" w:rsidRDefault="003E7704" w:rsidP="003E7704">
      <w:pPr>
        <w:pStyle w:val="6"/>
        <w:spacing w:before="40" w:after="40"/>
      </w:pPr>
      <w:bookmarkStart w:id="58" w:name="_Ref515051193"/>
      <w:r w:rsidRPr="00DA368F">
        <w:rPr>
          <w:rFonts w:hint="eastAsia"/>
        </w:rPr>
        <w:t>金超</w:t>
      </w:r>
      <w:r>
        <w:rPr>
          <w:rFonts w:hint="eastAsia"/>
        </w:rPr>
        <w:t>.</w:t>
      </w:r>
      <w:r w:rsidRPr="00DA368F">
        <w:rPr>
          <w:rFonts w:hint="eastAsia"/>
        </w:rPr>
        <w:t>基于图聚类的社会网络数据挖掘算法研究</w:t>
      </w:r>
      <w:r>
        <w:t>[D].</w:t>
      </w:r>
      <w:r w:rsidR="00984F52">
        <w:rPr>
          <w:rFonts w:hint="eastAsia"/>
        </w:rPr>
        <w:t>山东</w:t>
      </w:r>
      <w:r w:rsidR="007612B8">
        <w:rPr>
          <w:rFonts w:hint="eastAsia"/>
        </w:rPr>
        <w:t>,</w:t>
      </w:r>
      <w:r w:rsidR="00984F52">
        <w:rPr>
          <w:rFonts w:hint="eastAsia"/>
        </w:rPr>
        <w:t>山东理工大学</w:t>
      </w:r>
      <w:r w:rsidR="00984F52">
        <w:rPr>
          <w:rFonts w:hint="eastAsia"/>
        </w:rPr>
        <w:t>,</w:t>
      </w:r>
      <w:r>
        <w:rPr>
          <w:rFonts w:hint="eastAsia"/>
        </w:rPr>
        <w:t>2</w:t>
      </w:r>
      <w:r>
        <w:t>017</w:t>
      </w:r>
      <w:r w:rsidR="00984F52">
        <w:t>:</w:t>
      </w:r>
      <w:r>
        <w:rPr>
          <w:rFonts w:hint="eastAsia"/>
        </w:rPr>
        <w:t>2</w:t>
      </w:r>
      <w:r>
        <w:t>8-31.</w:t>
      </w:r>
      <w:bookmarkEnd w:id="58"/>
    </w:p>
    <w:p w14:paraId="1095ADB2" w14:textId="6BC295E3" w:rsidR="00883155" w:rsidRDefault="00883155" w:rsidP="00883155">
      <w:pPr>
        <w:pStyle w:val="6"/>
        <w:spacing w:before="40" w:after="40"/>
      </w:pPr>
      <w:bookmarkStart w:id="59" w:name="_Ref515699846"/>
      <w:proofErr w:type="gramStart"/>
      <w:r w:rsidRPr="00AC1C73">
        <w:rPr>
          <w:rFonts w:hint="eastAsia"/>
        </w:rPr>
        <w:t>井靖</w:t>
      </w:r>
      <w:proofErr w:type="gramEnd"/>
      <w:r w:rsidR="007612B8">
        <w:rPr>
          <w:rFonts w:hint="eastAsia"/>
        </w:rPr>
        <w:t>,</w:t>
      </w:r>
      <w:r w:rsidRPr="00AC1C73">
        <w:rPr>
          <w:rFonts w:hint="eastAsia"/>
        </w:rPr>
        <w:t>蒋烈辉</w:t>
      </w:r>
      <w:r w:rsidR="007612B8">
        <w:rPr>
          <w:rFonts w:hint="eastAsia"/>
        </w:rPr>
        <w:t>,</w:t>
      </w:r>
      <w:r w:rsidRPr="00AC1C73">
        <w:rPr>
          <w:rFonts w:hint="eastAsia"/>
        </w:rPr>
        <w:t>刘铁铭</w:t>
      </w:r>
      <w:r w:rsidR="007612B8">
        <w:rPr>
          <w:rFonts w:hint="eastAsia"/>
        </w:rPr>
        <w:t>,</w:t>
      </w:r>
      <w:r w:rsidRPr="00AC1C73">
        <w:rPr>
          <w:rFonts w:hint="eastAsia"/>
        </w:rPr>
        <w:t>司彬彬</w:t>
      </w:r>
      <w:r w:rsidR="007612B8">
        <w:rPr>
          <w:rFonts w:hint="eastAsia"/>
        </w:rPr>
        <w:t>,</w:t>
      </w:r>
      <w:r w:rsidRPr="00AC1C73">
        <w:rPr>
          <w:rFonts w:hint="eastAsia"/>
        </w:rPr>
        <w:t>曾韵</w:t>
      </w:r>
      <w:r w:rsidR="007612B8">
        <w:rPr>
          <w:rFonts w:hint="eastAsia"/>
        </w:rPr>
        <w:t>,</w:t>
      </w:r>
      <w:r w:rsidRPr="00AC1C73">
        <w:rPr>
          <w:rFonts w:hint="eastAsia"/>
        </w:rPr>
        <w:t>朱晓清</w:t>
      </w:r>
      <w:r>
        <w:t>.</w:t>
      </w:r>
      <w:r w:rsidRPr="00B64AC1">
        <w:rPr>
          <w:rFonts w:hint="eastAsia"/>
        </w:rPr>
        <w:t>软件逆向分析过程中的多维图谱抽取方法</w:t>
      </w:r>
      <w:r w:rsidR="006D387C">
        <w:t>.</w:t>
      </w:r>
      <w:r w:rsidRPr="00413DCD">
        <w:t>[</w:t>
      </w:r>
      <w:r>
        <w:t>J</w:t>
      </w:r>
      <w:r w:rsidRPr="00413DCD">
        <w:t>]</w:t>
      </w:r>
      <w:r w:rsidRPr="00413DCD">
        <w:rPr>
          <w:rFonts w:hint="eastAsia"/>
        </w:rPr>
        <w:t>.</w:t>
      </w:r>
      <w:r>
        <w:rPr>
          <w:rFonts w:hint="eastAsia"/>
        </w:rPr>
        <w:t>计算机应用与软件</w:t>
      </w:r>
      <w:r w:rsidR="00381D66">
        <w:rPr>
          <w:rFonts w:hint="eastAsia"/>
        </w:rPr>
        <w:t>,</w:t>
      </w:r>
      <w:r>
        <w:rPr>
          <w:rFonts w:hint="eastAsia"/>
        </w:rPr>
        <w:t>2</w:t>
      </w:r>
      <w:r>
        <w:t>016</w:t>
      </w:r>
      <w:r w:rsidR="00381D66">
        <w:t>,</w:t>
      </w:r>
      <w:r>
        <w:rPr>
          <w:rFonts w:hint="eastAsia"/>
        </w:rPr>
        <w:t>3</w:t>
      </w:r>
      <w:r>
        <w:t>3</w:t>
      </w:r>
      <w:r w:rsidR="00381D66">
        <w:t>(4):</w:t>
      </w:r>
      <w:r>
        <w:rPr>
          <w:rFonts w:hint="eastAsia"/>
        </w:rPr>
        <w:t>1</w:t>
      </w:r>
      <w:r>
        <w:t>-4.</w:t>
      </w:r>
      <w:bookmarkEnd w:id="59"/>
    </w:p>
    <w:p w14:paraId="657012FD" w14:textId="1F8CA352" w:rsidR="00687CD5" w:rsidRDefault="00687CD5" w:rsidP="00687CD5">
      <w:pPr>
        <w:pStyle w:val="6"/>
        <w:spacing w:before="40" w:after="40"/>
      </w:pPr>
      <w:bookmarkStart w:id="60" w:name="_Ref515126081"/>
      <w:r w:rsidRPr="00413DCD">
        <w:rPr>
          <w:rFonts w:hint="eastAsia"/>
        </w:rPr>
        <w:lastRenderedPageBreak/>
        <w:t>水超</w:t>
      </w:r>
      <w:r w:rsidR="007612B8">
        <w:rPr>
          <w:rFonts w:hint="eastAsia"/>
        </w:rPr>
        <w:t>,</w:t>
      </w:r>
      <w:r w:rsidRPr="00413DCD">
        <w:rPr>
          <w:rFonts w:hint="eastAsia"/>
        </w:rPr>
        <w:t>陈涛</w:t>
      </w:r>
      <w:r w:rsidR="007612B8">
        <w:rPr>
          <w:rFonts w:hint="eastAsia"/>
        </w:rPr>
        <w:t>,</w:t>
      </w:r>
      <w:r w:rsidRPr="00413DCD">
        <w:rPr>
          <w:rFonts w:hint="eastAsia"/>
        </w:rPr>
        <w:t>李慧</w:t>
      </w:r>
      <w:r w:rsidR="007612B8">
        <w:rPr>
          <w:rFonts w:hint="eastAsia"/>
        </w:rPr>
        <w:t>,</w:t>
      </w:r>
      <w:proofErr w:type="gramStart"/>
      <w:r w:rsidRPr="00413DCD">
        <w:rPr>
          <w:rFonts w:hint="eastAsia"/>
        </w:rPr>
        <w:t>陈国升</w:t>
      </w:r>
      <w:proofErr w:type="gramEnd"/>
      <w:r w:rsidRPr="00413DCD">
        <w:t>.</w:t>
      </w:r>
      <w:r w:rsidRPr="00413DCD">
        <w:rPr>
          <w:rFonts w:hint="eastAsia"/>
        </w:rPr>
        <w:t>基于力导向模型的网络图自动布局算法综述</w:t>
      </w:r>
      <w:r w:rsidRPr="00413DCD">
        <w:t>[</w:t>
      </w:r>
      <w:r>
        <w:t>J</w:t>
      </w:r>
      <w:r w:rsidRPr="00413DCD">
        <w:t>]</w:t>
      </w:r>
      <w:r w:rsidRPr="00413DCD">
        <w:rPr>
          <w:rFonts w:hint="eastAsia"/>
        </w:rPr>
        <w:t xml:space="preserve">. </w:t>
      </w:r>
      <w:r w:rsidR="00D23583">
        <w:rPr>
          <w:rFonts w:hint="eastAsia"/>
        </w:rPr>
        <w:t>计算机工程与科学期刊</w:t>
      </w:r>
      <w:r w:rsidR="00D23583">
        <w:rPr>
          <w:rFonts w:hint="eastAsia"/>
        </w:rPr>
        <w:t>,</w:t>
      </w:r>
      <w:r w:rsidRPr="00413DCD">
        <w:rPr>
          <w:rFonts w:hint="eastAsia"/>
        </w:rPr>
        <w:t>2</w:t>
      </w:r>
      <w:r w:rsidRPr="00413DCD">
        <w:t>015</w:t>
      </w:r>
      <w:r w:rsidR="00D23583">
        <w:t>,</w:t>
      </w:r>
      <w:r>
        <w:t>37</w:t>
      </w:r>
      <w:r w:rsidR="00D23583">
        <w:t>(3)</w:t>
      </w:r>
      <w:r w:rsidR="007F6AAC">
        <w:rPr>
          <w:rFonts w:hint="eastAsia"/>
        </w:rPr>
        <w:t>:</w:t>
      </w:r>
      <w:r w:rsidRPr="00413DCD">
        <w:t>457-460</w:t>
      </w:r>
      <w:bookmarkEnd w:id="60"/>
      <w:r w:rsidRPr="00413DCD">
        <w:t>.</w:t>
      </w:r>
    </w:p>
    <w:p w14:paraId="5EB4710F" w14:textId="23D14CEE" w:rsidR="003A746D" w:rsidRPr="003A746D" w:rsidRDefault="003A746D" w:rsidP="003A746D">
      <w:pPr>
        <w:pStyle w:val="6"/>
        <w:spacing w:before="40" w:after="40"/>
      </w:pPr>
      <w:bookmarkStart w:id="61" w:name="_Ref515176055"/>
      <w:r w:rsidRPr="00413DCD">
        <w:rPr>
          <w:rFonts w:hint="eastAsia"/>
        </w:rPr>
        <w:t>赵俊岚</w:t>
      </w:r>
      <w:r w:rsidRPr="00413DCD">
        <w:t>.</w:t>
      </w:r>
      <w:r w:rsidRPr="00413DCD">
        <w:rPr>
          <w:rFonts w:hint="eastAsia"/>
        </w:rPr>
        <w:t xml:space="preserve"> XML</w:t>
      </w:r>
      <w:r w:rsidRPr="00413DCD">
        <w:rPr>
          <w:rFonts w:hint="eastAsia"/>
        </w:rPr>
        <w:t>编程中的</w:t>
      </w:r>
      <w:r w:rsidRPr="00413DCD">
        <w:rPr>
          <w:rFonts w:hint="eastAsia"/>
        </w:rPr>
        <w:t>DOM</w:t>
      </w:r>
      <w:r w:rsidRPr="00413DCD">
        <w:rPr>
          <w:rFonts w:hint="eastAsia"/>
        </w:rPr>
        <w:t>与</w:t>
      </w:r>
      <w:r w:rsidRPr="00413DCD">
        <w:rPr>
          <w:rFonts w:hint="eastAsia"/>
        </w:rPr>
        <w:t>SAX</w:t>
      </w:r>
      <w:r w:rsidRPr="00413DCD">
        <w:rPr>
          <w:rFonts w:hint="eastAsia"/>
        </w:rPr>
        <w:t>技术</w:t>
      </w:r>
      <w:r w:rsidRPr="00413DCD">
        <w:t>[</w:t>
      </w:r>
      <w:r>
        <w:t>J</w:t>
      </w:r>
      <w:r w:rsidRPr="00413DCD">
        <w:t>].</w:t>
      </w:r>
      <w:r w:rsidRPr="00413DCD">
        <w:rPr>
          <w:rFonts w:hint="eastAsia"/>
        </w:rPr>
        <w:t>计算机工程</w:t>
      </w:r>
      <w:r w:rsidR="0031420B">
        <w:rPr>
          <w:rFonts w:hint="eastAsia"/>
        </w:rPr>
        <w:t>,</w:t>
      </w:r>
      <w:r w:rsidRPr="00413DCD">
        <w:rPr>
          <w:rFonts w:hint="eastAsia"/>
        </w:rPr>
        <w:t>2</w:t>
      </w:r>
      <w:r w:rsidRPr="00413DCD">
        <w:t>004</w:t>
      </w:r>
      <w:r w:rsidR="0031420B">
        <w:t>,</w:t>
      </w:r>
      <w:r w:rsidRPr="00413DCD">
        <w:rPr>
          <w:rFonts w:hint="eastAsia"/>
        </w:rPr>
        <w:t>3</w:t>
      </w:r>
      <w:r>
        <w:t>0</w:t>
      </w:r>
      <w:r w:rsidR="0031420B">
        <w:t>(24):</w:t>
      </w:r>
      <w:r w:rsidRPr="00413DCD">
        <w:rPr>
          <w:rFonts w:hint="eastAsia"/>
        </w:rPr>
        <w:t>7</w:t>
      </w:r>
      <w:r w:rsidRPr="00413DCD">
        <w:t>0-72</w:t>
      </w:r>
      <w:bookmarkEnd w:id="61"/>
      <w:r w:rsidRPr="00413DCD">
        <w:t>.</w:t>
      </w:r>
    </w:p>
    <w:p w14:paraId="2B551295" w14:textId="0263CD53" w:rsidR="00232D05" w:rsidRDefault="00232D05" w:rsidP="00232D05">
      <w:pPr>
        <w:pStyle w:val="6"/>
        <w:spacing w:before="40" w:after="40"/>
      </w:pPr>
      <w:bookmarkStart w:id="62" w:name="_Ref515106889"/>
      <w:r w:rsidRPr="00D130C5">
        <w:rPr>
          <w:rFonts w:hint="eastAsia"/>
        </w:rPr>
        <w:t>李海威</w:t>
      </w:r>
      <w:r>
        <w:rPr>
          <w:rFonts w:hint="eastAsia"/>
        </w:rPr>
        <w:t>,</w:t>
      </w:r>
      <w:r w:rsidRPr="00D130C5">
        <w:rPr>
          <w:rFonts w:hint="eastAsia"/>
        </w:rPr>
        <w:t>韦天瀚</w:t>
      </w:r>
      <w:r>
        <w:t>.</w:t>
      </w:r>
      <w:r w:rsidRPr="00D130C5">
        <w:rPr>
          <w:rFonts w:hint="eastAsia"/>
        </w:rPr>
        <w:t>基于</w:t>
      </w:r>
      <w:r w:rsidRPr="00D130C5">
        <w:rPr>
          <w:rFonts w:hint="eastAsia"/>
        </w:rPr>
        <w:t>Q</w:t>
      </w:r>
      <w:r w:rsidRPr="00D130C5">
        <w:rPr>
          <w:rFonts w:hint="eastAsia"/>
        </w:rPr>
        <w:t>函数优化的加权有向复杂网络模糊聚类算法设计研究</w:t>
      </w:r>
      <w:r>
        <w:t>[J</w:t>
      </w:r>
      <w:r w:rsidRPr="00413DCD">
        <w:t>]</w:t>
      </w:r>
      <w:r w:rsidRPr="00413DCD">
        <w:rPr>
          <w:rFonts w:hint="eastAsia"/>
        </w:rPr>
        <w:t>.</w:t>
      </w:r>
      <w:r w:rsidR="005F15F4">
        <w:rPr>
          <w:rFonts w:hint="eastAsia"/>
        </w:rPr>
        <w:t>广东科技</w:t>
      </w:r>
      <w:r w:rsidR="005F15F4">
        <w:rPr>
          <w:rFonts w:hint="eastAsia"/>
        </w:rPr>
        <w:t>,</w:t>
      </w:r>
      <w:r>
        <w:rPr>
          <w:rFonts w:hint="eastAsia"/>
        </w:rPr>
        <w:t>2</w:t>
      </w:r>
      <w:r>
        <w:t>016</w:t>
      </w:r>
      <w:r w:rsidR="005F15F4">
        <w:t>,</w:t>
      </w:r>
      <w:r>
        <w:t>10</w:t>
      </w:r>
      <w:r w:rsidR="005F15F4">
        <w:t>(4):</w:t>
      </w:r>
      <w:r>
        <w:t>54-55.</w:t>
      </w:r>
      <w:bookmarkEnd w:id="62"/>
    </w:p>
    <w:p w14:paraId="31476BF3" w14:textId="2AC19028" w:rsidR="00C67E9C" w:rsidRDefault="00C67E9C" w:rsidP="00C67E9C">
      <w:pPr>
        <w:pStyle w:val="6"/>
        <w:spacing w:before="40" w:after="40"/>
      </w:pPr>
      <w:bookmarkStart w:id="63" w:name="_Ref515129997"/>
      <w:proofErr w:type="gramStart"/>
      <w:r w:rsidRPr="00980443">
        <w:rPr>
          <w:rFonts w:hint="eastAsia"/>
        </w:rPr>
        <w:t>曹梦琦</w:t>
      </w:r>
      <w:proofErr w:type="gramEnd"/>
      <w:r w:rsidR="007612B8">
        <w:rPr>
          <w:rFonts w:hint="eastAsia"/>
        </w:rPr>
        <w:t>,</w:t>
      </w:r>
      <w:r w:rsidRPr="00980443">
        <w:rPr>
          <w:rFonts w:hint="eastAsia"/>
        </w:rPr>
        <w:t>李德敏</w:t>
      </w:r>
      <w:r w:rsidR="007612B8">
        <w:rPr>
          <w:rFonts w:hint="eastAsia"/>
        </w:rPr>
        <w:t>,</w:t>
      </w:r>
      <w:r w:rsidRPr="00980443">
        <w:rPr>
          <w:rFonts w:hint="eastAsia"/>
        </w:rPr>
        <w:t>张光林</w:t>
      </w:r>
      <w:r w:rsidR="007612B8">
        <w:rPr>
          <w:rFonts w:hint="eastAsia"/>
        </w:rPr>
        <w:t>,</w:t>
      </w:r>
      <w:r w:rsidRPr="00980443">
        <w:rPr>
          <w:rFonts w:hint="eastAsia"/>
        </w:rPr>
        <w:t>郭畅</w:t>
      </w:r>
      <w:r>
        <w:t>.</w:t>
      </w:r>
      <w:r w:rsidRPr="00980443">
        <w:rPr>
          <w:rFonts w:hint="eastAsia"/>
        </w:rPr>
        <w:t>一种时间最短的交通网络路径求解方法</w:t>
      </w:r>
      <w:r w:rsidRPr="00413DCD">
        <w:t>[</w:t>
      </w:r>
      <w:r>
        <w:t>J</w:t>
      </w:r>
      <w:r w:rsidRPr="00413DCD">
        <w:t>]</w:t>
      </w:r>
      <w:r w:rsidRPr="00413DCD">
        <w:rPr>
          <w:rFonts w:hint="eastAsia"/>
        </w:rPr>
        <w:t xml:space="preserve">. </w:t>
      </w:r>
      <w:r>
        <w:rPr>
          <w:rFonts w:hint="eastAsia"/>
        </w:rPr>
        <w:t>计算机工程与应用</w:t>
      </w:r>
      <w:r w:rsidR="00863698">
        <w:rPr>
          <w:rFonts w:hint="eastAsia"/>
        </w:rPr>
        <w:t>,</w:t>
      </w:r>
      <w:r w:rsidRPr="00413DCD">
        <w:rPr>
          <w:rFonts w:hint="eastAsia"/>
        </w:rPr>
        <w:t>201</w:t>
      </w:r>
      <w:r>
        <w:t>8</w:t>
      </w:r>
      <w:r w:rsidRPr="00413DCD">
        <w:t>:2</w:t>
      </w:r>
      <w:r>
        <w:t>-</w:t>
      </w:r>
      <w:r w:rsidRPr="00413DCD">
        <w:t>6.</w:t>
      </w:r>
      <w:bookmarkEnd w:id="63"/>
    </w:p>
    <w:p w14:paraId="01ACC926" w14:textId="7F1AE968" w:rsidR="00AB0F9D" w:rsidRDefault="00AB0F9D" w:rsidP="00AB0F9D">
      <w:pPr>
        <w:pStyle w:val="6"/>
        <w:spacing w:before="40" w:after="40"/>
      </w:pPr>
      <w:bookmarkStart w:id="64" w:name="_Ref515175071"/>
      <w:r w:rsidRPr="00413DCD">
        <w:rPr>
          <w:rFonts w:hint="eastAsia"/>
        </w:rPr>
        <w:t>王荣</w:t>
      </w:r>
      <w:r w:rsidR="007612B8">
        <w:rPr>
          <w:rFonts w:hint="eastAsia"/>
        </w:rPr>
        <w:t>,</w:t>
      </w:r>
      <w:r w:rsidRPr="00413DCD">
        <w:rPr>
          <w:rFonts w:hint="eastAsia"/>
        </w:rPr>
        <w:t>江东</w:t>
      </w:r>
      <w:r w:rsidR="007612B8">
        <w:rPr>
          <w:rFonts w:hint="eastAsia"/>
        </w:rPr>
        <w:t>,</w:t>
      </w:r>
      <w:proofErr w:type="gramStart"/>
      <w:r w:rsidRPr="00413DCD">
        <w:rPr>
          <w:rFonts w:hint="eastAsia"/>
        </w:rPr>
        <w:t>韩惠</w:t>
      </w:r>
      <w:proofErr w:type="gramEnd"/>
      <w:r w:rsidRPr="00413DCD">
        <w:t>.</w:t>
      </w:r>
      <w:r w:rsidRPr="00413DCD">
        <w:rPr>
          <w:rFonts w:hint="eastAsia"/>
        </w:rPr>
        <w:t>基于</w:t>
      </w:r>
      <w:r w:rsidR="00E60997">
        <w:rPr>
          <w:rFonts w:hint="eastAsia"/>
        </w:rPr>
        <w:t>Floyd</w:t>
      </w:r>
      <w:r w:rsidRPr="00413DCD">
        <w:rPr>
          <w:rFonts w:hint="eastAsia"/>
        </w:rPr>
        <w:t>方法的最短路径算法优化算法</w:t>
      </w:r>
      <w:r w:rsidRPr="00413DCD">
        <w:t>[</w:t>
      </w:r>
      <w:r>
        <w:t>J</w:t>
      </w:r>
      <w:r w:rsidRPr="00413DCD">
        <w:t>]</w:t>
      </w:r>
      <w:r w:rsidRPr="00413DCD">
        <w:rPr>
          <w:rFonts w:hint="eastAsia"/>
        </w:rPr>
        <w:t>.</w:t>
      </w:r>
      <w:r w:rsidR="00F92E65">
        <w:rPr>
          <w:rFonts w:hint="eastAsia"/>
        </w:rPr>
        <w:t>甘肃科学学报</w:t>
      </w:r>
      <w:r w:rsidR="00F92E65">
        <w:rPr>
          <w:rFonts w:hint="eastAsia"/>
        </w:rPr>
        <w:t>,</w:t>
      </w:r>
      <w:r w:rsidRPr="00413DCD">
        <w:rPr>
          <w:rFonts w:hint="eastAsia"/>
        </w:rPr>
        <w:t>2</w:t>
      </w:r>
      <w:r w:rsidRPr="00413DCD">
        <w:t>012</w:t>
      </w:r>
      <w:r w:rsidR="00F92E65">
        <w:t>,</w:t>
      </w:r>
      <w:r w:rsidRPr="00413DCD">
        <w:rPr>
          <w:rFonts w:hint="eastAsia"/>
        </w:rPr>
        <w:t>2</w:t>
      </w:r>
      <w:r w:rsidRPr="00413DCD">
        <w:t>4</w:t>
      </w:r>
      <w:r w:rsidR="00F92E65">
        <w:t>(4):</w:t>
      </w:r>
      <w:r w:rsidRPr="00413DCD">
        <w:rPr>
          <w:rFonts w:hint="eastAsia"/>
        </w:rPr>
        <w:t>1</w:t>
      </w:r>
      <w:r w:rsidRPr="00413DCD">
        <w:t>110-114</w:t>
      </w:r>
      <w:bookmarkEnd w:id="64"/>
      <w:r w:rsidRPr="00413DCD">
        <w:t>.</w:t>
      </w:r>
    </w:p>
    <w:p w14:paraId="5CAD63D6" w14:textId="20AAC41E" w:rsidR="00AB0F9D" w:rsidRDefault="00AB0F9D" w:rsidP="00AB0F9D">
      <w:pPr>
        <w:pStyle w:val="6"/>
        <w:spacing w:before="40" w:after="40"/>
      </w:pPr>
      <w:bookmarkStart w:id="65" w:name="_Ref515011414"/>
      <w:bookmarkStart w:id="66" w:name="_Ref515700832"/>
      <w:r w:rsidRPr="00605BB6">
        <w:rPr>
          <w:rFonts w:hint="eastAsia"/>
        </w:rPr>
        <w:t>王顶</w:t>
      </w:r>
      <w:r w:rsidR="007612B8">
        <w:rPr>
          <w:rFonts w:hint="eastAsia"/>
        </w:rPr>
        <w:t>,</w:t>
      </w:r>
      <w:r w:rsidRPr="00605BB6">
        <w:rPr>
          <w:rFonts w:hint="eastAsia"/>
        </w:rPr>
        <w:t>徐军</w:t>
      </w:r>
      <w:r w:rsidR="007612B8">
        <w:rPr>
          <w:rFonts w:hint="eastAsia"/>
        </w:rPr>
        <w:t>,</w:t>
      </w:r>
      <w:r w:rsidRPr="00605BB6">
        <w:rPr>
          <w:rFonts w:hint="eastAsia"/>
        </w:rPr>
        <w:t>段存玉</w:t>
      </w:r>
      <w:r w:rsidR="007612B8">
        <w:rPr>
          <w:rFonts w:hint="eastAsia"/>
        </w:rPr>
        <w:t>,</w:t>
      </w:r>
      <w:r w:rsidRPr="00605BB6">
        <w:rPr>
          <w:rFonts w:hint="eastAsia"/>
        </w:rPr>
        <w:t>吴玥瑶</w:t>
      </w:r>
      <w:r w:rsidR="007612B8">
        <w:rPr>
          <w:rFonts w:hint="eastAsia"/>
        </w:rPr>
        <w:t>,</w:t>
      </w:r>
      <w:r w:rsidRPr="00605BB6">
        <w:rPr>
          <w:rFonts w:hint="eastAsia"/>
        </w:rPr>
        <w:t>孙静</w:t>
      </w:r>
      <w:r>
        <w:rPr>
          <w:rFonts w:hint="eastAsia"/>
        </w:rPr>
        <w:t>.</w:t>
      </w:r>
      <w:r w:rsidRPr="00605BB6">
        <w:rPr>
          <w:rFonts w:hint="eastAsia"/>
        </w:rPr>
        <w:t>基于</w:t>
      </w:r>
      <w:r w:rsidRPr="00605BB6">
        <w:rPr>
          <w:rFonts w:hint="eastAsia"/>
        </w:rPr>
        <w:t>PageRank</w:t>
      </w:r>
      <w:r w:rsidRPr="00605BB6">
        <w:rPr>
          <w:rFonts w:hint="eastAsia"/>
        </w:rPr>
        <w:t>的用户影响力评价改进算法</w:t>
      </w:r>
      <w:r>
        <w:t>[J].</w:t>
      </w:r>
      <w:r w:rsidR="0078131B">
        <w:rPr>
          <w:rFonts w:hint="eastAsia"/>
        </w:rPr>
        <w:t>哈尔滨工业大学学报</w:t>
      </w:r>
      <w:r w:rsidR="0078131B">
        <w:t>,</w:t>
      </w:r>
      <w:r>
        <w:rPr>
          <w:rFonts w:hint="eastAsia"/>
        </w:rPr>
        <w:t>2</w:t>
      </w:r>
      <w:r>
        <w:t>018</w:t>
      </w:r>
      <w:r w:rsidR="0078131B">
        <w:t>,</w:t>
      </w:r>
      <w:r>
        <w:rPr>
          <w:rFonts w:hint="eastAsia"/>
        </w:rPr>
        <w:t>5</w:t>
      </w:r>
      <w:r>
        <w:t>0</w:t>
      </w:r>
      <w:r w:rsidR="0078131B">
        <w:t>(5):</w:t>
      </w:r>
      <w:r>
        <w:rPr>
          <w:rFonts w:hint="eastAsia"/>
        </w:rPr>
        <w:t>6</w:t>
      </w:r>
      <w:r>
        <w:t>1-63.</w:t>
      </w:r>
    </w:p>
    <w:p w14:paraId="02DBE8F5" w14:textId="12CF8BD9" w:rsidR="00AB0F9D" w:rsidRDefault="00AB0F9D" w:rsidP="00AB0F9D">
      <w:pPr>
        <w:pStyle w:val="6"/>
        <w:spacing w:before="40" w:after="40"/>
      </w:pPr>
      <w:bookmarkStart w:id="67" w:name="_Ref515701585"/>
      <w:bookmarkEnd w:id="65"/>
      <w:bookmarkEnd w:id="66"/>
      <w:r>
        <w:t>郭华东</w:t>
      </w:r>
      <w:r>
        <w:rPr>
          <w:rFonts w:hint="eastAsia"/>
        </w:rPr>
        <w:t>.</w:t>
      </w:r>
      <w:r w:rsidRPr="00073BE7">
        <w:rPr>
          <w:rFonts w:hint="eastAsia"/>
        </w:rPr>
        <w:t>基于线性回归与</w:t>
      </w:r>
      <w:proofErr w:type="gramStart"/>
      <w:r w:rsidRPr="00073BE7">
        <w:rPr>
          <w:rFonts w:hint="eastAsia"/>
        </w:rPr>
        <w:t>马尔科夫链相结合</w:t>
      </w:r>
      <w:proofErr w:type="gramEnd"/>
      <w:r w:rsidRPr="00073BE7">
        <w:rPr>
          <w:rFonts w:hint="eastAsia"/>
        </w:rPr>
        <w:t>的</w:t>
      </w:r>
      <w:proofErr w:type="gramStart"/>
      <w:r w:rsidRPr="00073BE7">
        <w:rPr>
          <w:rFonts w:hint="eastAsia"/>
        </w:rPr>
        <w:t>云资</w:t>
      </w:r>
      <w:proofErr w:type="gramEnd"/>
      <w:r w:rsidRPr="00073BE7">
        <w:rPr>
          <w:rFonts w:hint="eastAsia"/>
        </w:rPr>
        <w:t>源监控预测算法研究与实现</w:t>
      </w:r>
      <w:r w:rsidRPr="00413DCD">
        <w:rPr>
          <w:rFonts w:hint="eastAsia"/>
        </w:rPr>
        <w:t>[</w:t>
      </w:r>
      <w:r w:rsidRPr="00413DCD">
        <w:t>D].</w:t>
      </w:r>
      <w:r w:rsidRPr="00B87E78">
        <w:t xml:space="preserve"> </w:t>
      </w:r>
      <w:r>
        <w:t>浙江</w:t>
      </w:r>
      <w:r w:rsidR="00936368">
        <w:rPr>
          <w:rFonts w:hint="eastAsia"/>
        </w:rPr>
        <w:t>,</w:t>
      </w:r>
      <w:r>
        <w:t>浙江大学</w:t>
      </w:r>
      <w:r w:rsidR="00936368">
        <w:rPr>
          <w:rFonts w:hint="eastAsia"/>
        </w:rPr>
        <w:t>,</w:t>
      </w:r>
      <w:r w:rsidRPr="00413DCD">
        <w:rPr>
          <w:rFonts w:hint="eastAsia"/>
        </w:rPr>
        <w:t>2</w:t>
      </w:r>
      <w:r>
        <w:t>017</w:t>
      </w:r>
      <w:r w:rsidR="00936368">
        <w:t>:</w:t>
      </w:r>
      <w:r>
        <w:t>17-19.</w:t>
      </w:r>
      <w:bookmarkEnd w:id="67"/>
    </w:p>
    <w:p w14:paraId="4984ABD0" w14:textId="71EF70D5" w:rsidR="00AB0F9D" w:rsidRDefault="00787E54" w:rsidP="00AB0F9D">
      <w:pPr>
        <w:pStyle w:val="6"/>
        <w:spacing w:before="40" w:after="40"/>
      </w:pPr>
      <w:bookmarkStart w:id="68" w:name="_Ref515011938"/>
      <w:proofErr w:type="spellStart"/>
      <w:r>
        <w:rPr>
          <w:rFonts w:hint="eastAsia"/>
        </w:rPr>
        <w:t>Tomihisa</w:t>
      </w:r>
      <w:proofErr w:type="spellEnd"/>
      <w:r>
        <w:rPr>
          <w:rFonts w:hint="eastAsia"/>
        </w:rPr>
        <w:t xml:space="preserve"> </w:t>
      </w:r>
      <w:proofErr w:type="spellStart"/>
      <w:proofErr w:type="gramStart"/>
      <w:r>
        <w:rPr>
          <w:rFonts w:hint="eastAsia"/>
        </w:rPr>
        <w:t>Kamada,</w:t>
      </w:r>
      <w:r w:rsidR="00AB0F9D" w:rsidRPr="00413DCD">
        <w:rPr>
          <w:rFonts w:hint="eastAsia"/>
        </w:rPr>
        <w:t>Satoru</w:t>
      </w:r>
      <w:proofErr w:type="spellEnd"/>
      <w:proofErr w:type="gramEnd"/>
      <w:r>
        <w:t xml:space="preserve"> </w:t>
      </w:r>
      <w:proofErr w:type="spellStart"/>
      <w:r w:rsidR="00AB0F9D" w:rsidRPr="00413DCD">
        <w:rPr>
          <w:rFonts w:hint="eastAsia"/>
        </w:rPr>
        <w:t>Kawai.</w:t>
      </w:r>
      <w:r w:rsidR="00AB0F9D" w:rsidRPr="00413DCD">
        <w:t>An</w:t>
      </w:r>
      <w:proofErr w:type="spellEnd"/>
      <w:r>
        <w:t xml:space="preserve"> </w:t>
      </w:r>
      <w:r w:rsidR="00AB0F9D" w:rsidRPr="00413DCD">
        <w:t>algorithm for drawing general undirected graphs.</w:t>
      </w:r>
      <w:r w:rsidR="00AB0F9D" w:rsidRPr="00413DCD">
        <w:rPr>
          <w:rFonts w:hint="eastAsia"/>
        </w:rPr>
        <w:t>[J].Information Proc</w:t>
      </w:r>
      <w:r w:rsidR="00AF1D82">
        <w:rPr>
          <w:rFonts w:hint="eastAsia"/>
        </w:rPr>
        <w:t>essing Letters</w:t>
      </w:r>
      <w:r w:rsidR="00AF1D82">
        <w:t>,</w:t>
      </w:r>
      <w:r w:rsidR="00AB0F9D">
        <w:rPr>
          <w:rFonts w:hint="eastAsia"/>
        </w:rPr>
        <w:t>1989</w:t>
      </w:r>
      <w:r w:rsidR="00AF1D82">
        <w:t>,</w:t>
      </w:r>
      <w:r w:rsidR="00AB0F9D">
        <w:rPr>
          <w:rFonts w:hint="eastAsia"/>
        </w:rPr>
        <w:t>Vol.31</w:t>
      </w:r>
      <w:r w:rsidR="00AF1D82">
        <w:t>(1):</w:t>
      </w:r>
      <w:r w:rsidR="00AB0F9D" w:rsidRPr="00413DCD">
        <w:rPr>
          <w:rFonts w:hint="eastAsia"/>
        </w:rPr>
        <w:t>7-15</w:t>
      </w:r>
      <w:bookmarkEnd w:id="68"/>
      <w:r w:rsidR="00AB0F9D" w:rsidRPr="00413DCD">
        <w:t>.</w:t>
      </w:r>
    </w:p>
    <w:p w14:paraId="01C015DF" w14:textId="2D690F4C" w:rsidR="00AB0F9D" w:rsidRDefault="00AB0F9D" w:rsidP="00AB0F9D">
      <w:pPr>
        <w:pStyle w:val="6"/>
        <w:spacing w:before="40" w:after="40"/>
      </w:pPr>
      <w:bookmarkStart w:id="69" w:name="_Ref515960288"/>
      <w:r w:rsidRPr="005C76C4">
        <w:rPr>
          <w:rFonts w:hint="eastAsia"/>
        </w:rPr>
        <w:t>吴海林</w:t>
      </w:r>
      <w:r>
        <w:t>.</w:t>
      </w:r>
      <w:r w:rsidRPr="005C76C4">
        <w:rPr>
          <w:rFonts w:hint="eastAsia"/>
        </w:rPr>
        <w:t>基于社区划分和改进</w:t>
      </w:r>
      <w:r w:rsidRPr="005C76C4">
        <w:rPr>
          <w:rFonts w:hint="eastAsia"/>
        </w:rPr>
        <w:t>PageRank</w:t>
      </w:r>
      <w:r w:rsidRPr="005C76C4">
        <w:rPr>
          <w:rFonts w:hint="eastAsia"/>
        </w:rPr>
        <w:t>的影响力最大化算法</w:t>
      </w:r>
      <w:r>
        <w:t>[J].</w:t>
      </w:r>
      <w:r w:rsidR="00A70048">
        <w:rPr>
          <w:rFonts w:hint="eastAsia"/>
        </w:rPr>
        <w:t>移动通信</w:t>
      </w:r>
      <w:r w:rsidR="00A70048">
        <w:rPr>
          <w:rFonts w:hint="eastAsia"/>
        </w:rPr>
        <w:t>,</w:t>
      </w:r>
      <w:r>
        <w:rPr>
          <w:rFonts w:hint="eastAsia"/>
        </w:rPr>
        <w:t>2</w:t>
      </w:r>
      <w:r>
        <w:t>017</w:t>
      </w:r>
      <w:r w:rsidR="00A70048">
        <w:t>,</w:t>
      </w:r>
      <w:r>
        <w:rPr>
          <w:rFonts w:hint="eastAsia"/>
        </w:rPr>
        <w:t>1</w:t>
      </w:r>
      <w:r>
        <w:t>0</w:t>
      </w:r>
      <w:r w:rsidR="00A70048">
        <w:t>:</w:t>
      </w:r>
      <w:r>
        <w:rPr>
          <w:rFonts w:hint="eastAsia"/>
        </w:rPr>
        <w:t>8</w:t>
      </w:r>
      <w:r>
        <w:t>2-84.</w:t>
      </w:r>
      <w:bookmarkEnd w:id="69"/>
    </w:p>
    <w:p w14:paraId="7D6408A6" w14:textId="75A4BEFB" w:rsidR="00AB0F9D" w:rsidRDefault="00AB0F9D" w:rsidP="00AB0F9D">
      <w:pPr>
        <w:pStyle w:val="6"/>
        <w:spacing w:before="40" w:after="40"/>
      </w:pPr>
      <w:bookmarkStart w:id="70" w:name="_Ref515961624"/>
      <w:r>
        <w:t xml:space="preserve">MOORE B </w:t>
      </w:r>
      <w:proofErr w:type="spellStart"/>
      <w:proofErr w:type="gramStart"/>
      <w:r>
        <w:t>CJ.An</w:t>
      </w:r>
      <w:proofErr w:type="spellEnd"/>
      <w:proofErr w:type="gramEnd"/>
      <w:r>
        <w:t xml:space="preserve"> introduction to the psychology </w:t>
      </w:r>
      <w:r>
        <w:rPr>
          <w:rFonts w:hint="eastAsia"/>
        </w:rPr>
        <w:t>of hearing[M].</w:t>
      </w:r>
      <w:proofErr w:type="spellStart"/>
      <w:r>
        <w:rPr>
          <w:rFonts w:hint="eastAsia"/>
        </w:rPr>
        <w:t>London:Academic</w:t>
      </w:r>
      <w:proofErr w:type="spellEnd"/>
      <w:r>
        <w:rPr>
          <w:rFonts w:hint="eastAsia"/>
        </w:rPr>
        <w:t xml:space="preserve"> Press</w:t>
      </w:r>
      <w:r w:rsidR="007612B8">
        <w:rPr>
          <w:rFonts w:hint="eastAsia"/>
        </w:rPr>
        <w:t>,</w:t>
      </w:r>
      <w:r>
        <w:rPr>
          <w:rFonts w:hint="eastAsia"/>
        </w:rPr>
        <w:t>2003.</w:t>
      </w:r>
      <w:bookmarkEnd w:id="70"/>
    </w:p>
    <w:p w14:paraId="2A2B2CB7" w14:textId="344D1B27" w:rsidR="0076420C" w:rsidRPr="0076420C" w:rsidRDefault="0076420C" w:rsidP="0076420C">
      <w:pPr>
        <w:pStyle w:val="6"/>
        <w:spacing w:before="40" w:after="40"/>
      </w:pPr>
      <w:bookmarkStart w:id="71" w:name="_Ref515961123"/>
      <w:r w:rsidRPr="004561B4">
        <w:rPr>
          <w:rFonts w:hint="eastAsia"/>
        </w:rPr>
        <w:t>崔俊明</w:t>
      </w:r>
      <w:r w:rsidR="007612B8">
        <w:rPr>
          <w:rFonts w:hint="eastAsia"/>
        </w:rPr>
        <w:t>,</w:t>
      </w:r>
      <w:r w:rsidRPr="004561B4">
        <w:rPr>
          <w:rFonts w:hint="eastAsia"/>
        </w:rPr>
        <w:t>李勇</w:t>
      </w:r>
      <w:r w:rsidR="007612B8">
        <w:rPr>
          <w:rFonts w:hint="eastAsia"/>
        </w:rPr>
        <w:t>,</w:t>
      </w:r>
      <w:proofErr w:type="gramStart"/>
      <w:r w:rsidRPr="004561B4">
        <w:rPr>
          <w:rFonts w:hint="eastAsia"/>
        </w:rPr>
        <w:t>李跃新</w:t>
      </w:r>
      <w:proofErr w:type="gramEnd"/>
      <w:r>
        <w:t>.</w:t>
      </w:r>
      <w:r w:rsidRPr="004561B4">
        <w:rPr>
          <w:rFonts w:hint="eastAsia"/>
        </w:rPr>
        <w:t>基于非加权图的大型社会网络检测算法研究</w:t>
      </w:r>
      <w:r>
        <w:t>[J].</w:t>
      </w:r>
      <w:r w:rsidR="003D5FBA">
        <w:rPr>
          <w:rFonts w:hint="eastAsia"/>
        </w:rPr>
        <w:t>电子技术应用</w:t>
      </w:r>
      <w:r w:rsidR="003D5FBA">
        <w:rPr>
          <w:rFonts w:hint="eastAsia"/>
        </w:rPr>
        <w:t>,</w:t>
      </w:r>
      <w:r>
        <w:rPr>
          <w:rFonts w:hint="eastAsia"/>
        </w:rPr>
        <w:t>2</w:t>
      </w:r>
      <w:r>
        <w:t>018</w:t>
      </w:r>
      <w:r w:rsidR="003D5FBA">
        <w:t>,</w:t>
      </w:r>
      <w:r>
        <w:rPr>
          <w:rFonts w:hint="eastAsia"/>
        </w:rPr>
        <w:t>4</w:t>
      </w:r>
      <w:r>
        <w:t>4</w:t>
      </w:r>
      <w:r w:rsidR="003D5FBA">
        <w:t>(2):</w:t>
      </w:r>
      <w:r>
        <w:rPr>
          <w:rFonts w:hint="eastAsia"/>
        </w:rPr>
        <w:t>8</w:t>
      </w:r>
      <w:r>
        <w:t>0-83.</w:t>
      </w:r>
      <w:bookmarkEnd w:id="71"/>
    </w:p>
    <w:p w14:paraId="6714F527" w14:textId="11CF919D" w:rsidR="00EF562B" w:rsidRDefault="00CD6C69" w:rsidP="00AC2B58">
      <w:pPr>
        <w:pStyle w:val="6"/>
        <w:spacing w:before="40" w:after="40"/>
      </w:pPr>
      <w:r>
        <w:t xml:space="preserve">Gail-Joon </w:t>
      </w:r>
      <w:proofErr w:type="spellStart"/>
      <w:proofErr w:type="gramStart"/>
      <w:r w:rsidR="007E04A0" w:rsidRPr="007E04A0">
        <w:t>Ahn,Ravi</w:t>
      </w:r>
      <w:proofErr w:type="spellEnd"/>
      <w:proofErr w:type="gramEnd"/>
      <w:r>
        <w:t xml:space="preserve"> </w:t>
      </w:r>
      <w:proofErr w:type="spellStart"/>
      <w:r w:rsidR="007E04A0" w:rsidRPr="007E04A0">
        <w:t>Sandhu.Role</w:t>
      </w:r>
      <w:proofErr w:type="spellEnd"/>
      <w:r w:rsidR="007E04A0" w:rsidRPr="007E04A0">
        <w:t>-based</w:t>
      </w:r>
      <w:r>
        <w:t xml:space="preserve"> </w:t>
      </w:r>
      <w:r w:rsidR="007E04A0" w:rsidRPr="007E04A0">
        <w:t xml:space="preserve">authorization constraints </w:t>
      </w:r>
      <w:proofErr w:type="spellStart"/>
      <w:r w:rsidR="007E04A0" w:rsidRPr="007E04A0">
        <w:t>specification.Acm</w:t>
      </w:r>
      <w:proofErr w:type="spellEnd"/>
      <w:r w:rsidR="007E04A0" w:rsidRPr="007E04A0">
        <w:t xml:space="preserve"> Transactions on Information and System Security,Vol.3,No.4,2000.</w:t>
      </w:r>
      <w:bookmarkStart w:id="72" w:name="_Ref515110208"/>
      <w:bookmarkStart w:id="73" w:name="_Ref515698717"/>
    </w:p>
    <w:p w14:paraId="5EB1AEB3" w14:textId="34A61C5F" w:rsidR="002D4C9E" w:rsidRDefault="002D4C9E" w:rsidP="00875A0F">
      <w:pPr>
        <w:pStyle w:val="1"/>
        <w:spacing w:before="402" w:after="402"/>
      </w:pPr>
      <w:bookmarkStart w:id="74" w:name="_Toc517267178"/>
      <w:bookmarkEnd w:id="72"/>
      <w:bookmarkEnd w:id="73"/>
      <w:r w:rsidRPr="00875A0F">
        <w:rPr>
          <w:rFonts w:hint="eastAsia"/>
        </w:rPr>
        <w:lastRenderedPageBreak/>
        <w:t>攻读学士学位期间发表的论文和取得的科研成果</w:t>
      </w:r>
      <w:bookmarkEnd w:id="74"/>
    </w:p>
    <w:p w14:paraId="391C4206" w14:textId="77777777" w:rsidR="002D4C9E" w:rsidRPr="00875A0F" w:rsidRDefault="002D4C9E" w:rsidP="00875A0F">
      <w:pPr>
        <w:pStyle w:val="1"/>
        <w:spacing w:before="402" w:after="402"/>
      </w:pPr>
      <w:bookmarkStart w:id="75" w:name="_Toc517267179"/>
      <w:r w:rsidRPr="00875A0F">
        <w:rPr>
          <w:rFonts w:hint="eastAsia"/>
        </w:rPr>
        <w:lastRenderedPageBreak/>
        <w:t>致谢</w:t>
      </w:r>
      <w:bookmarkEnd w:id="75"/>
    </w:p>
    <w:p w14:paraId="7EC74738" w14:textId="09087969" w:rsidR="005E1D64" w:rsidRPr="002D4C9E" w:rsidRDefault="005E1D64" w:rsidP="00A80B15">
      <w:pPr>
        <w:pStyle w:val="7"/>
      </w:pPr>
    </w:p>
    <w:sectPr w:rsidR="005E1D64" w:rsidRPr="002D4C9E" w:rsidSect="001F450E">
      <w:headerReference w:type="default" r:id="rId57"/>
      <w:footerReference w:type="default" r:id="rId58"/>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57832A" w14:textId="77777777" w:rsidR="006E2623" w:rsidRDefault="006E2623">
      <w:r>
        <w:separator/>
      </w:r>
    </w:p>
  </w:endnote>
  <w:endnote w:type="continuationSeparator" w:id="0">
    <w:p w14:paraId="03E4DFCE" w14:textId="77777777" w:rsidR="006E2623" w:rsidRDefault="006E26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96378E" w:rsidRDefault="0096378E"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96378E" w:rsidRDefault="0096378E">
    <w:pPr>
      <w:pStyle w:val="af"/>
      <w:jc w:val="center"/>
    </w:pPr>
    <w:r>
      <w:fldChar w:fldCharType="begin"/>
    </w:r>
    <w:r>
      <w:instrText>PAGE   \* MERGEFORMAT</w:instrText>
    </w:r>
    <w:r>
      <w:fldChar w:fldCharType="separate"/>
    </w:r>
    <w:r w:rsidRPr="003D0FC9">
      <w:rPr>
        <w:noProof/>
        <w:lang w:val="zh-CN"/>
      </w:rPr>
      <w:t>4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96378E" w:rsidRDefault="0096378E">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96378E" w:rsidRDefault="0096378E">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96378E" w:rsidRDefault="0096378E">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96378E" w:rsidRDefault="0096378E">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96378E" w:rsidRDefault="0096378E">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96378E" w:rsidRDefault="0096378E">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CB6C3" w14:textId="77777777" w:rsidR="0096378E" w:rsidRDefault="0096378E">
    <w:pPr>
      <w:pStyle w:val="af"/>
      <w:jc w:val="center"/>
    </w:pPr>
    <w:r>
      <w:fldChar w:fldCharType="begin"/>
    </w:r>
    <w:r>
      <w:instrText>PAGE   \* MERGEFORMAT</w:instrText>
    </w:r>
    <w:r>
      <w:fldChar w:fldCharType="separate"/>
    </w:r>
    <w:r w:rsidRPr="003D0FC9">
      <w:rPr>
        <w:noProof/>
        <w:lang w:val="zh-CN"/>
      </w:rPr>
      <w:t>29</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70532" w14:textId="77777777" w:rsidR="0096378E" w:rsidRDefault="0096378E">
    <w:pPr>
      <w:pStyle w:val="af"/>
      <w:jc w:val="center"/>
    </w:pPr>
    <w:r>
      <w:fldChar w:fldCharType="begin"/>
    </w:r>
    <w:r>
      <w:instrText>PAGE   \* MERGEFORMAT</w:instrText>
    </w:r>
    <w:r>
      <w:fldChar w:fldCharType="separate"/>
    </w:r>
    <w:r w:rsidRPr="003D0FC9">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820241" w14:textId="77777777" w:rsidR="006E2623" w:rsidRDefault="006E2623">
      <w:r>
        <w:separator/>
      </w:r>
    </w:p>
  </w:footnote>
  <w:footnote w:type="continuationSeparator" w:id="0">
    <w:p w14:paraId="7D309677" w14:textId="77777777" w:rsidR="006E2623" w:rsidRDefault="006E26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96378E" w:rsidRDefault="0096378E">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7EC9" w14:textId="77777777" w:rsidR="0096378E" w:rsidRPr="00397E96" w:rsidRDefault="0096378E" w:rsidP="00397E96">
    <w:pPr>
      <w:pStyle w:val="aa"/>
    </w:pPr>
    <w:r>
      <w:rPr>
        <w:rFonts w:hint="eastAsia"/>
      </w:rPr>
      <w:t>第</w:t>
    </w:r>
    <w:r>
      <w:rPr>
        <w:rFonts w:hint="eastAsia"/>
      </w:rPr>
      <w:t>4</w:t>
    </w:r>
    <w:r>
      <w:t>章</w:t>
    </w:r>
    <w:r>
      <w:rPr>
        <w:rFonts w:hint="eastAsia"/>
      </w:rPr>
      <w:t xml:space="preserve"> </w:t>
    </w:r>
    <w:r>
      <w:rPr>
        <w:rFonts w:hint="eastAsia"/>
      </w:rPr>
      <w:t>基于多线程的人员社会关系图谱展示加速算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BC91" w14:textId="77777777" w:rsidR="0096378E" w:rsidRPr="00397E96" w:rsidRDefault="0096378E" w:rsidP="00397E96">
    <w:pPr>
      <w:pStyle w:val="aa"/>
    </w:pPr>
    <w:r>
      <w:rPr>
        <w:rFonts w:hint="eastAsia"/>
      </w:rPr>
      <w:t>第</w:t>
    </w:r>
    <w:r>
      <w:t>5</w:t>
    </w:r>
    <w:r>
      <w:t>章</w:t>
    </w:r>
    <w:r>
      <w:rPr>
        <w:rFonts w:hint="eastAsia"/>
      </w:rPr>
      <w:t xml:space="preserve"> </w:t>
    </w:r>
    <w:r>
      <w:rPr>
        <w:rFonts w:hint="eastAsia"/>
      </w:rPr>
      <w:t>实验结果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96378E" w:rsidRPr="00397E96" w:rsidRDefault="0096378E"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96378E" w:rsidRPr="0095405E" w:rsidRDefault="0096378E"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96378E" w:rsidRDefault="0096378E">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96378E" w:rsidRPr="0065553E" w:rsidRDefault="0096378E"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96378E" w:rsidRPr="006A05D8" w:rsidRDefault="0096378E"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96378E" w:rsidRPr="00FF4F0B" w:rsidRDefault="0096378E"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96378E" w:rsidRPr="000C483D" w:rsidRDefault="0096378E"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96378E" w:rsidRPr="00A11DEB" w:rsidRDefault="0096378E"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02326551" w:rsidR="0096378E" w:rsidRPr="006B1224" w:rsidRDefault="0096378E" w:rsidP="00634EE5">
    <w:pPr>
      <w:pStyle w:val="aa"/>
    </w:pPr>
    <w:r>
      <w:rPr>
        <w:rFonts w:hint="eastAsia"/>
      </w:rPr>
      <w:t>第</w:t>
    </w:r>
    <w:r>
      <w:t>2</w:t>
    </w:r>
    <w:r>
      <w:t>章</w:t>
    </w:r>
    <w:r>
      <w:rPr>
        <w:rFonts w:hint="eastAsia"/>
      </w:rPr>
      <w:t xml:space="preserve"> </w:t>
    </w:r>
    <w:r w:rsidRPr="003A69EC">
      <w:rPr>
        <w:rFonts w:hint="eastAsia"/>
      </w:rPr>
      <w:t>求解器的按需部署及自动同步机制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65A93A"/>
    <w:multiLevelType w:val="singleLevel"/>
    <w:tmpl w:val="8365A93A"/>
    <w:lvl w:ilvl="0">
      <w:start w:val="1"/>
      <w:numFmt w:val="decimal"/>
      <w:suff w:val="space"/>
      <w:lvlText w:val="第%1章"/>
      <w:lvlJc w:val="left"/>
    </w:lvl>
  </w:abstractNum>
  <w:abstractNum w:abstractNumId="1" w15:restartNumberingAfterBreak="0">
    <w:nsid w:val="027853FF"/>
    <w:multiLevelType w:val="hybridMultilevel"/>
    <w:tmpl w:val="66622988"/>
    <w:lvl w:ilvl="0" w:tplc="B1C676E0">
      <w:start w:val="1"/>
      <w:numFmt w:val="decimal"/>
      <w:lvlText w:val="[%1]"/>
      <w:lvlJc w:val="left"/>
      <w:pPr>
        <w:ind w:left="1622" w:hanging="420"/>
      </w:pPr>
      <w:rPr>
        <w:rFonts w:hint="eastAsia"/>
      </w:rPr>
    </w:lvl>
    <w:lvl w:ilvl="1" w:tplc="04090019" w:tentative="1">
      <w:start w:val="1"/>
      <w:numFmt w:val="lowerLetter"/>
      <w:lvlText w:val="%2)"/>
      <w:lvlJc w:val="left"/>
      <w:pPr>
        <w:ind w:left="2042" w:hanging="420"/>
      </w:pPr>
    </w:lvl>
    <w:lvl w:ilvl="2" w:tplc="0409001B" w:tentative="1">
      <w:start w:val="1"/>
      <w:numFmt w:val="lowerRoman"/>
      <w:lvlText w:val="%3."/>
      <w:lvlJc w:val="right"/>
      <w:pPr>
        <w:ind w:left="2462" w:hanging="420"/>
      </w:pPr>
    </w:lvl>
    <w:lvl w:ilvl="3" w:tplc="0409000F" w:tentative="1">
      <w:start w:val="1"/>
      <w:numFmt w:val="decimal"/>
      <w:lvlText w:val="%4."/>
      <w:lvlJc w:val="left"/>
      <w:pPr>
        <w:ind w:left="2882" w:hanging="420"/>
      </w:pPr>
    </w:lvl>
    <w:lvl w:ilvl="4" w:tplc="04090019" w:tentative="1">
      <w:start w:val="1"/>
      <w:numFmt w:val="lowerLetter"/>
      <w:lvlText w:val="%5)"/>
      <w:lvlJc w:val="left"/>
      <w:pPr>
        <w:ind w:left="3302" w:hanging="420"/>
      </w:pPr>
    </w:lvl>
    <w:lvl w:ilvl="5" w:tplc="0409001B" w:tentative="1">
      <w:start w:val="1"/>
      <w:numFmt w:val="lowerRoman"/>
      <w:lvlText w:val="%6."/>
      <w:lvlJc w:val="right"/>
      <w:pPr>
        <w:ind w:left="3722" w:hanging="420"/>
      </w:pPr>
    </w:lvl>
    <w:lvl w:ilvl="6" w:tplc="0409000F" w:tentative="1">
      <w:start w:val="1"/>
      <w:numFmt w:val="decimal"/>
      <w:lvlText w:val="%7."/>
      <w:lvlJc w:val="left"/>
      <w:pPr>
        <w:ind w:left="4142" w:hanging="420"/>
      </w:pPr>
    </w:lvl>
    <w:lvl w:ilvl="7" w:tplc="04090019" w:tentative="1">
      <w:start w:val="1"/>
      <w:numFmt w:val="lowerLetter"/>
      <w:lvlText w:val="%8)"/>
      <w:lvlJc w:val="left"/>
      <w:pPr>
        <w:ind w:left="4562" w:hanging="420"/>
      </w:pPr>
    </w:lvl>
    <w:lvl w:ilvl="8" w:tplc="0409001B" w:tentative="1">
      <w:start w:val="1"/>
      <w:numFmt w:val="lowerRoman"/>
      <w:lvlText w:val="%9."/>
      <w:lvlJc w:val="right"/>
      <w:pPr>
        <w:ind w:left="4982" w:hanging="420"/>
      </w:pPr>
    </w:lvl>
  </w:abstractNum>
  <w:abstractNum w:abstractNumId="2" w15:restartNumberingAfterBreak="0">
    <w:nsid w:val="062D0D0A"/>
    <w:multiLevelType w:val="hybridMultilevel"/>
    <w:tmpl w:val="E6EEB906"/>
    <w:lvl w:ilvl="0" w:tplc="2A94F8C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F2702B"/>
    <w:multiLevelType w:val="multilevel"/>
    <w:tmpl w:val="F6FCD6AC"/>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suff w:val="nothing"/>
      <w:lvlText w:val=""/>
      <w:lvlJc w:val="left"/>
      <w:pPr>
        <w:ind w:left="345" w:firstLine="0"/>
      </w:pPr>
      <w:rPr>
        <w:rFonts w:hint="eastAsia"/>
      </w:rPr>
    </w:lvl>
    <w:lvl w:ilvl="4">
      <w:start w:val="1"/>
      <w:numFmt w:val="none"/>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bullet"/>
      <w:lvlText w:val=""/>
      <w:lvlJc w:val="left"/>
      <w:pPr>
        <w:ind w:left="345" w:firstLine="0"/>
      </w:pPr>
      <w:rPr>
        <w:rFonts w:ascii="Wingdings" w:hAnsi="Wingdings" w:hint="default"/>
        <w:lang w:val="en-US"/>
      </w:rPr>
    </w:lvl>
    <w:lvl w:ilvl="7">
      <w:start w:val="1"/>
      <w:numFmt w:val="none"/>
      <w:suff w:val="nothing"/>
      <w:lvlText w:val=""/>
      <w:lvlJc w:val="left"/>
      <w:pPr>
        <w:ind w:left="345" w:firstLine="0"/>
      </w:pPr>
      <w:rPr>
        <w:rFonts w:hint="eastAsia"/>
      </w:rPr>
    </w:lvl>
    <w:lvl w:ilvl="8">
      <w:start w:val="1"/>
      <w:numFmt w:val="none"/>
      <w:suff w:val="nothing"/>
      <w:lvlText w:val=""/>
      <w:lvlJc w:val="left"/>
      <w:pPr>
        <w:ind w:left="345" w:firstLine="0"/>
      </w:pPr>
      <w:rPr>
        <w:rFonts w:hint="eastAsia"/>
      </w:rPr>
    </w:lvl>
  </w:abstractNum>
  <w:abstractNum w:abstractNumId="4" w15:restartNumberingAfterBreak="0">
    <w:nsid w:val="0A255A5D"/>
    <w:multiLevelType w:val="hybridMultilevel"/>
    <w:tmpl w:val="10448470"/>
    <w:lvl w:ilvl="0" w:tplc="7EFABABA">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5C1544"/>
    <w:multiLevelType w:val="hybridMultilevel"/>
    <w:tmpl w:val="0380B1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D047FB0"/>
    <w:multiLevelType w:val="multilevel"/>
    <w:tmpl w:val="0D047FB0"/>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E8176A"/>
    <w:multiLevelType w:val="multilevel"/>
    <w:tmpl w:val="F3EC372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B1A8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1C2C03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1CFF198D"/>
    <w:multiLevelType w:val="hybridMultilevel"/>
    <w:tmpl w:val="BFE66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DCD72C1"/>
    <w:multiLevelType w:val="multilevel"/>
    <w:tmpl w:val="430C8D12"/>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1E26D85C"/>
    <w:multiLevelType w:val="multilevel"/>
    <w:tmpl w:val="1E26D85C"/>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5" w15:restartNumberingAfterBreak="0">
    <w:nsid w:val="20C900BB"/>
    <w:multiLevelType w:val="multilevel"/>
    <w:tmpl w:val="6E8A21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5C4174B"/>
    <w:multiLevelType w:val="hybridMultilevel"/>
    <w:tmpl w:val="77D0EAA0"/>
    <w:lvl w:ilvl="0" w:tplc="0FC8D5B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84351B8"/>
    <w:multiLevelType w:val="hybridMultilevel"/>
    <w:tmpl w:val="77CA1FB6"/>
    <w:lvl w:ilvl="0" w:tplc="15E41D38">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AEA1305"/>
    <w:multiLevelType w:val="multilevel"/>
    <w:tmpl w:val="D2A48474"/>
    <w:lvl w:ilvl="0">
      <w:start w:val="1"/>
      <w:numFmt w:val="decimal"/>
      <w:lvlText w:val="%1"/>
      <w:lvlJc w:val="left"/>
      <w:pPr>
        <w:ind w:left="525" w:hanging="525"/>
      </w:pPr>
      <w:rPr>
        <w:rFonts w:hint="default"/>
      </w:rPr>
    </w:lvl>
    <w:lvl w:ilvl="1">
      <w:start w:val="1"/>
      <w:numFmt w:val="decimal"/>
      <w:lvlText w:val="%1.%2"/>
      <w:lvlJc w:val="left"/>
      <w:pPr>
        <w:ind w:left="950" w:hanging="5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9" w15:restartNumberingAfterBreak="0">
    <w:nsid w:val="2F000000"/>
    <w:multiLevelType w:val="multilevel"/>
    <w:tmpl w:val="1F000014"/>
    <w:lvl w:ilvl="0">
      <w:start w:val="1"/>
      <w:numFmt w:val="decimal"/>
      <w:lvlText w:val="%1."/>
      <w:lvlJc w:val="left"/>
      <w:pPr>
        <w:ind w:left="425" w:hanging="425"/>
        <w:jc w:val="both"/>
      </w:pPr>
      <w:rPr>
        <w:rFonts w:ascii="宋体" w:eastAsia="宋体" w:hAnsi="宋体"/>
        <w:w w:val="100"/>
        <w:sz w:val="20"/>
        <w:szCs w:val="20"/>
        <w:shd w:val="clear" w:color="auto" w:fill="auto"/>
      </w:rPr>
    </w:lvl>
    <w:lvl w:ilvl="1">
      <w:start w:val="1"/>
      <w:numFmt w:val="decimal"/>
      <w:lvlText w:val="%1.%2."/>
      <w:lvlJc w:val="left"/>
      <w:pPr>
        <w:ind w:left="567" w:hanging="567"/>
        <w:jc w:val="both"/>
      </w:pPr>
      <w:rPr>
        <w:rFonts w:ascii="等线" w:eastAsia="等线" w:hAnsi="等线"/>
        <w:w w:val="100"/>
        <w:sz w:val="21"/>
        <w:szCs w:val="21"/>
        <w:u w:val="none"/>
        <w:shd w:val="clear" w:color="auto" w:fill="auto"/>
      </w:rPr>
    </w:lvl>
    <w:lvl w:ilvl="2">
      <w:start w:val="1"/>
      <w:numFmt w:val="decimal"/>
      <w:lvlText w:val="%1.%2.%3."/>
      <w:lvlJc w:val="left"/>
      <w:pPr>
        <w:ind w:left="709" w:hanging="709"/>
        <w:jc w:val="both"/>
      </w:pPr>
      <w:rPr>
        <w:rFonts w:ascii="宋体" w:eastAsia="宋体" w:hAnsi="宋体"/>
        <w:w w:val="100"/>
        <w:sz w:val="20"/>
        <w:szCs w:val="20"/>
        <w:shd w:val="clear" w:color="auto" w:fill="auto"/>
      </w:rPr>
    </w:lvl>
    <w:lvl w:ilvl="3">
      <w:start w:val="1"/>
      <w:numFmt w:val="decimal"/>
      <w:lvlText w:val="%1.%2.%3.%4."/>
      <w:lvlJc w:val="left"/>
      <w:pPr>
        <w:ind w:left="851" w:hanging="851"/>
        <w:jc w:val="both"/>
      </w:pPr>
      <w:rPr>
        <w:rFonts w:ascii="宋体" w:eastAsia="宋体" w:hAnsi="宋体"/>
        <w:w w:val="100"/>
        <w:sz w:val="20"/>
        <w:szCs w:val="20"/>
        <w:shd w:val="clear" w:color="auto" w:fill="auto"/>
      </w:rPr>
    </w:lvl>
    <w:lvl w:ilvl="4">
      <w:start w:val="1"/>
      <w:numFmt w:val="decimal"/>
      <w:lvlText w:val="%1.%2.%3.%4.%5."/>
      <w:lvlJc w:val="left"/>
      <w:pPr>
        <w:ind w:left="992" w:hanging="992"/>
        <w:jc w:val="both"/>
      </w:pPr>
      <w:rPr>
        <w:rFonts w:ascii="宋体" w:eastAsia="宋体" w:hAnsi="宋体"/>
        <w:w w:val="100"/>
        <w:sz w:val="20"/>
        <w:szCs w:val="20"/>
        <w:shd w:val="clear" w:color="auto" w:fill="auto"/>
      </w:rPr>
    </w:lvl>
    <w:lvl w:ilvl="5">
      <w:start w:val="1"/>
      <w:numFmt w:val="decimal"/>
      <w:lvlText w:val="%1.%2.%3.%4.%5.%6."/>
      <w:lvlJc w:val="left"/>
      <w:pPr>
        <w:ind w:left="1134" w:hanging="1134"/>
        <w:jc w:val="both"/>
      </w:pPr>
      <w:rPr>
        <w:rFonts w:ascii="宋体" w:eastAsia="宋体" w:hAnsi="宋体"/>
        <w:w w:val="100"/>
        <w:sz w:val="20"/>
        <w:szCs w:val="20"/>
        <w:shd w:val="clear" w:color="auto" w:fill="auto"/>
      </w:rPr>
    </w:lvl>
    <w:lvl w:ilvl="6">
      <w:start w:val="1"/>
      <w:numFmt w:val="decimal"/>
      <w:lvlText w:val="%1.%2.%3.%4.%5.%6.%7."/>
      <w:lvlJc w:val="left"/>
      <w:pPr>
        <w:ind w:left="1276" w:hanging="1276"/>
        <w:jc w:val="both"/>
      </w:pPr>
      <w:rPr>
        <w:rFonts w:ascii="宋体" w:eastAsia="宋体" w:hAnsi="宋体"/>
        <w:w w:val="100"/>
        <w:sz w:val="20"/>
        <w:szCs w:val="20"/>
        <w:shd w:val="clear" w:color="auto" w:fill="auto"/>
      </w:rPr>
    </w:lvl>
    <w:lvl w:ilvl="7">
      <w:start w:val="1"/>
      <w:numFmt w:val="decimal"/>
      <w:lvlText w:val="%1.%2.%3.%4.%5.%6.%7.%8."/>
      <w:lvlJc w:val="left"/>
      <w:pPr>
        <w:ind w:left="1418" w:hanging="1418"/>
        <w:jc w:val="both"/>
      </w:pPr>
      <w:rPr>
        <w:rFonts w:ascii="宋体" w:eastAsia="宋体" w:hAnsi="宋体"/>
        <w:w w:val="100"/>
        <w:sz w:val="20"/>
        <w:szCs w:val="20"/>
        <w:shd w:val="clear" w:color="auto" w:fill="auto"/>
      </w:rPr>
    </w:lvl>
    <w:lvl w:ilvl="8">
      <w:start w:val="1"/>
      <w:numFmt w:val="decimal"/>
      <w:lvlText w:val="%1.%2.%3.%4.%5.%6.%7.%8.%9."/>
      <w:lvlJc w:val="left"/>
      <w:pPr>
        <w:ind w:left="1559" w:hanging="1559"/>
        <w:jc w:val="both"/>
      </w:pPr>
      <w:rPr>
        <w:rFonts w:ascii="宋体" w:eastAsia="宋体" w:hAnsi="宋体"/>
        <w:w w:val="100"/>
        <w:sz w:val="20"/>
        <w:szCs w:val="20"/>
        <w:shd w:val="clear" w:color="auto" w:fill="auto"/>
      </w:rPr>
    </w:lvl>
  </w:abstractNum>
  <w:abstractNum w:abstractNumId="20" w15:restartNumberingAfterBreak="0">
    <w:nsid w:val="30642D03"/>
    <w:multiLevelType w:val="multilevel"/>
    <w:tmpl w:val="1AFCBA28"/>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30CE19BB"/>
    <w:multiLevelType w:val="multilevel"/>
    <w:tmpl w:val="A8847050"/>
    <w:lvl w:ilvl="0">
      <w:start w:val="1"/>
      <w:numFmt w:val="decimal"/>
      <w:lvlText w:val="%1"/>
      <w:lvlJc w:val="left"/>
      <w:pPr>
        <w:ind w:left="525" w:hanging="525"/>
      </w:pPr>
      <w:rPr>
        <w:rFonts w:hint="default"/>
      </w:rPr>
    </w:lvl>
    <w:lvl w:ilvl="1">
      <w:start w:val="1"/>
      <w:numFmt w:val="decimal"/>
      <w:lvlText w:val="%1.%2"/>
      <w:lvlJc w:val="left"/>
      <w:pPr>
        <w:ind w:left="950" w:hanging="5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2" w15:restartNumberingAfterBreak="0">
    <w:nsid w:val="32895D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399076A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39C069C"/>
    <w:multiLevelType w:val="multilevel"/>
    <w:tmpl w:val="64F0C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84A15E7"/>
    <w:multiLevelType w:val="hybridMultilevel"/>
    <w:tmpl w:val="D354BAB2"/>
    <w:lvl w:ilvl="0" w:tplc="0DB5E38D">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B5D0303"/>
    <w:multiLevelType w:val="hybridMultilevel"/>
    <w:tmpl w:val="6DC46B60"/>
    <w:lvl w:ilvl="0" w:tplc="80607AD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9A05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51D65629"/>
    <w:multiLevelType w:val="multilevel"/>
    <w:tmpl w:val="434C1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77A3721"/>
    <w:multiLevelType w:val="hybridMultilevel"/>
    <w:tmpl w:val="F3268022"/>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57AF13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92B069F"/>
    <w:multiLevelType w:val="hybridMultilevel"/>
    <w:tmpl w:val="F9908DBC"/>
    <w:lvl w:ilvl="0" w:tplc="2A94F8C2">
      <w:start w:val="1"/>
      <w:numFmt w:val="decimal"/>
      <w:lvlText w:val="[%1]"/>
      <w:lvlJc w:val="left"/>
      <w:pPr>
        <w:ind w:left="1380" w:hanging="420"/>
      </w:pPr>
      <w:rPr>
        <w:rFonts w:hint="eastAsia"/>
      </w:rPr>
    </w:lvl>
    <w:lvl w:ilvl="1" w:tplc="2A94F8C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A98493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E554085"/>
    <w:multiLevelType w:val="multilevel"/>
    <w:tmpl w:val="C652D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42E7565"/>
    <w:multiLevelType w:val="hybridMultilevel"/>
    <w:tmpl w:val="57720960"/>
    <w:lvl w:ilvl="0" w:tplc="A9407838">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729E6D24"/>
    <w:multiLevelType w:val="hybridMultilevel"/>
    <w:tmpl w:val="B6B00E8A"/>
    <w:lvl w:ilvl="0" w:tplc="04090001">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739D1FCC"/>
    <w:multiLevelType w:val="multilevel"/>
    <w:tmpl w:val="FC340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81934F0"/>
    <w:multiLevelType w:val="multilevel"/>
    <w:tmpl w:val="2FB23934"/>
    <w:lvl w:ilvl="0">
      <w:start w:val="2"/>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41"/>
  </w:num>
  <w:num w:numId="2">
    <w:abstractNumId w:val="0"/>
  </w:num>
  <w:num w:numId="3">
    <w:abstractNumId w:val="14"/>
  </w:num>
  <w:num w:numId="4">
    <w:abstractNumId w:val="19"/>
  </w:num>
  <w:num w:numId="5">
    <w:abstractNumId w:val="17"/>
  </w:num>
  <w:num w:numId="6">
    <w:abstractNumId w:val="27"/>
  </w:num>
  <w:num w:numId="7">
    <w:abstractNumId w:val="4"/>
  </w:num>
  <w:num w:numId="8">
    <w:abstractNumId w:val="22"/>
  </w:num>
  <w:num w:numId="9">
    <w:abstractNumId w:val="23"/>
  </w:num>
  <w:num w:numId="10">
    <w:abstractNumId w:val="33"/>
  </w:num>
  <w:num w:numId="11">
    <w:abstractNumId w:val="10"/>
  </w:num>
  <w:num w:numId="12">
    <w:abstractNumId w:val="28"/>
  </w:num>
  <w:num w:numId="13">
    <w:abstractNumId w:val="31"/>
  </w:num>
  <w:num w:numId="14">
    <w:abstractNumId w:val="11"/>
  </w:num>
  <w:num w:numId="15">
    <w:abstractNumId w:val="21"/>
  </w:num>
  <w:num w:numId="16">
    <w:abstractNumId w:val="6"/>
  </w:num>
  <w:num w:numId="17">
    <w:abstractNumId w:val="26"/>
  </w:num>
  <w:num w:numId="18">
    <w:abstractNumId w:val="36"/>
  </w:num>
  <w:num w:numId="19">
    <w:abstractNumId w:val="18"/>
  </w:num>
  <w:num w:numId="20">
    <w:abstractNumId w:val="32"/>
  </w:num>
  <w:num w:numId="21">
    <w:abstractNumId w:val="2"/>
  </w:num>
  <w:num w:numId="22">
    <w:abstractNumId w:val="1"/>
  </w:num>
  <w:num w:numId="23">
    <w:abstractNumId w:val="8"/>
  </w:num>
  <w:num w:numId="24">
    <w:abstractNumId w:val="9"/>
  </w:num>
  <w:num w:numId="25">
    <w:abstractNumId w:val="20"/>
  </w:num>
  <w:num w:numId="26">
    <w:abstractNumId w:val="13"/>
  </w:num>
  <w:num w:numId="27">
    <w:abstractNumId w:val="40"/>
  </w:num>
  <w:num w:numId="28">
    <w:abstractNumId w:val="3"/>
  </w:num>
  <w:num w:numId="29">
    <w:abstractNumId w:val="30"/>
  </w:num>
  <w:num w:numId="30">
    <w:abstractNumId w:val="12"/>
  </w:num>
  <w:num w:numId="31">
    <w:abstractNumId w:val="5"/>
  </w:num>
  <w:num w:numId="32">
    <w:abstractNumId w:val="7"/>
  </w:num>
  <w:num w:numId="33">
    <w:abstractNumId w:val="38"/>
  </w:num>
  <w:num w:numId="34">
    <w:abstractNumId w:val="37"/>
  </w:num>
  <w:num w:numId="35">
    <w:abstractNumId w:val="24"/>
  </w:num>
  <w:num w:numId="36">
    <w:abstractNumId w:val="35"/>
  </w:num>
  <w:num w:numId="37">
    <w:abstractNumId w:val="25"/>
  </w:num>
  <w:num w:numId="38">
    <w:abstractNumId w:val="39"/>
  </w:num>
  <w:num w:numId="39">
    <w:abstractNumId w:val="29"/>
  </w:num>
  <w:num w:numId="40">
    <w:abstractNumId w:val="16"/>
  </w:num>
  <w:num w:numId="41">
    <w:abstractNumId w:val="15"/>
  </w:num>
  <w:num w:numId="42">
    <w:abstractNumId w:val="34"/>
  </w:num>
  <w:num w:numId="4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80"/>
    <w:rsid w:val="00026991"/>
    <w:rsid w:val="00026AAA"/>
    <w:rsid w:val="00026E5B"/>
    <w:rsid w:val="00026F0D"/>
    <w:rsid w:val="000270F3"/>
    <w:rsid w:val="0002769A"/>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51A"/>
    <w:rsid w:val="00045548"/>
    <w:rsid w:val="00045AD7"/>
    <w:rsid w:val="00045C61"/>
    <w:rsid w:val="000462E7"/>
    <w:rsid w:val="000469DB"/>
    <w:rsid w:val="00046B46"/>
    <w:rsid w:val="00046D96"/>
    <w:rsid w:val="00047B08"/>
    <w:rsid w:val="00047EAF"/>
    <w:rsid w:val="00047F54"/>
    <w:rsid w:val="00050005"/>
    <w:rsid w:val="0005018A"/>
    <w:rsid w:val="000506D0"/>
    <w:rsid w:val="00050AB0"/>
    <w:rsid w:val="00050EBF"/>
    <w:rsid w:val="000510FB"/>
    <w:rsid w:val="0005131D"/>
    <w:rsid w:val="000515DA"/>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AE4"/>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7BF"/>
    <w:rsid w:val="00070A2E"/>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4430"/>
    <w:rsid w:val="00074C15"/>
    <w:rsid w:val="000753E0"/>
    <w:rsid w:val="0007551C"/>
    <w:rsid w:val="00075C9F"/>
    <w:rsid w:val="000763CC"/>
    <w:rsid w:val="00076604"/>
    <w:rsid w:val="00076653"/>
    <w:rsid w:val="000766A5"/>
    <w:rsid w:val="00076A19"/>
    <w:rsid w:val="000770D4"/>
    <w:rsid w:val="000774B1"/>
    <w:rsid w:val="0007760C"/>
    <w:rsid w:val="000776DF"/>
    <w:rsid w:val="00077D9B"/>
    <w:rsid w:val="00077E8E"/>
    <w:rsid w:val="000803C4"/>
    <w:rsid w:val="00080573"/>
    <w:rsid w:val="00080A49"/>
    <w:rsid w:val="00080D2D"/>
    <w:rsid w:val="00080E51"/>
    <w:rsid w:val="0008173D"/>
    <w:rsid w:val="0008179C"/>
    <w:rsid w:val="0008198C"/>
    <w:rsid w:val="000819DB"/>
    <w:rsid w:val="00081BD7"/>
    <w:rsid w:val="00082037"/>
    <w:rsid w:val="00082275"/>
    <w:rsid w:val="000825FA"/>
    <w:rsid w:val="0008268B"/>
    <w:rsid w:val="00082934"/>
    <w:rsid w:val="000830AA"/>
    <w:rsid w:val="000837E0"/>
    <w:rsid w:val="000839AD"/>
    <w:rsid w:val="00083A30"/>
    <w:rsid w:val="00083B49"/>
    <w:rsid w:val="00083C43"/>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9BF"/>
    <w:rsid w:val="000870F0"/>
    <w:rsid w:val="000879E5"/>
    <w:rsid w:val="00090349"/>
    <w:rsid w:val="00090726"/>
    <w:rsid w:val="000907DF"/>
    <w:rsid w:val="00090FF2"/>
    <w:rsid w:val="0009114E"/>
    <w:rsid w:val="00091475"/>
    <w:rsid w:val="00091895"/>
    <w:rsid w:val="00091924"/>
    <w:rsid w:val="00091A48"/>
    <w:rsid w:val="00091AB6"/>
    <w:rsid w:val="00091D0B"/>
    <w:rsid w:val="00091F46"/>
    <w:rsid w:val="00092213"/>
    <w:rsid w:val="00092767"/>
    <w:rsid w:val="000929EE"/>
    <w:rsid w:val="00092A21"/>
    <w:rsid w:val="00092BA9"/>
    <w:rsid w:val="00093056"/>
    <w:rsid w:val="00093228"/>
    <w:rsid w:val="000934B4"/>
    <w:rsid w:val="00093600"/>
    <w:rsid w:val="000936E4"/>
    <w:rsid w:val="000936EE"/>
    <w:rsid w:val="00093747"/>
    <w:rsid w:val="000938C3"/>
    <w:rsid w:val="00093F05"/>
    <w:rsid w:val="00094736"/>
    <w:rsid w:val="00094831"/>
    <w:rsid w:val="00094AF9"/>
    <w:rsid w:val="00094E4B"/>
    <w:rsid w:val="000958E6"/>
    <w:rsid w:val="0009604A"/>
    <w:rsid w:val="0009606F"/>
    <w:rsid w:val="00096428"/>
    <w:rsid w:val="00096700"/>
    <w:rsid w:val="00096737"/>
    <w:rsid w:val="00096CED"/>
    <w:rsid w:val="00097493"/>
    <w:rsid w:val="000977ED"/>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C00F6"/>
    <w:rsid w:val="000C0220"/>
    <w:rsid w:val="000C066B"/>
    <w:rsid w:val="000C06C6"/>
    <w:rsid w:val="000C098C"/>
    <w:rsid w:val="000C0C4A"/>
    <w:rsid w:val="000C0F24"/>
    <w:rsid w:val="000C0FF4"/>
    <w:rsid w:val="000C1741"/>
    <w:rsid w:val="000C1B96"/>
    <w:rsid w:val="000C1D7B"/>
    <w:rsid w:val="000C2253"/>
    <w:rsid w:val="000C2803"/>
    <w:rsid w:val="000C2835"/>
    <w:rsid w:val="000C2AF4"/>
    <w:rsid w:val="000C2CB2"/>
    <w:rsid w:val="000C2D5F"/>
    <w:rsid w:val="000C2DC0"/>
    <w:rsid w:val="000C3198"/>
    <w:rsid w:val="000C324A"/>
    <w:rsid w:val="000C346F"/>
    <w:rsid w:val="000C3871"/>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66A"/>
    <w:rsid w:val="000D292F"/>
    <w:rsid w:val="000D2B98"/>
    <w:rsid w:val="000D2E86"/>
    <w:rsid w:val="000D2F0F"/>
    <w:rsid w:val="000D2FBA"/>
    <w:rsid w:val="000D3044"/>
    <w:rsid w:val="000D33ED"/>
    <w:rsid w:val="000D348D"/>
    <w:rsid w:val="000D35B5"/>
    <w:rsid w:val="000D37E3"/>
    <w:rsid w:val="000D3A85"/>
    <w:rsid w:val="000D3D55"/>
    <w:rsid w:val="000D3F25"/>
    <w:rsid w:val="000D41D1"/>
    <w:rsid w:val="000D4393"/>
    <w:rsid w:val="000D474C"/>
    <w:rsid w:val="000D4E37"/>
    <w:rsid w:val="000D4F3C"/>
    <w:rsid w:val="000D4FAB"/>
    <w:rsid w:val="000D4FE4"/>
    <w:rsid w:val="000D5181"/>
    <w:rsid w:val="000D5256"/>
    <w:rsid w:val="000D57E5"/>
    <w:rsid w:val="000D5B53"/>
    <w:rsid w:val="000D5EB0"/>
    <w:rsid w:val="000D6695"/>
    <w:rsid w:val="000D66F8"/>
    <w:rsid w:val="000D6720"/>
    <w:rsid w:val="000D67B6"/>
    <w:rsid w:val="000D6826"/>
    <w:rsid w:val="000D68AB"/>
    <w:rsid w:val="000D6CAC"/>
    <w:rsid w:val="000D7545"/>
    <w:rsid w:val="000D7592"/>
    <w:rsid w:val="000D78F7"/>
    <w:rsid w:val="000D79C6"/>
    <w:rsid w:val="000D7C7A"/>
    <w:rsid w:val="000E0009"/>
    <w:rsid w:val="000E011D"/>
    <w:rsid w:val="000E0399"/>
    <w:rsid w:val="000E09CB"/>
    <w:rsid w:val="000E0A07"/>
    <w:rsid w:val="000E0D90"/>
    <w:rsid w:val="000E0F99"/>
    <w:rsid w:val="000E101F"/>
    <w:rsid w:val="000E10E9"/>
    <w:rsid w:val="000E10F9"/>
    <w:rsid w:val="000E15B4"/>
    <w:rsid w:val="000E18ED"/>
    <w:rsid w:val="000E1976"/>
    <w:rsid w:val="000E1B8F"/>
    <w:rsid w:val="000E1CFA"/>
    <w:rsid w:val="000E1DC9"/>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8A5"/>
    <w:rsid w:val="000E5D96"/>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410"/>
    <w:rsid w:val="000F05C7"/>
    <w:rsid w:val="000F07DF"/>
    <w:rsid w:val="000F0801"/>
    <w:rsid w:val="000F0827"/>
    <w:rsid w:val="000F0D83"/>
    <w:rsid w:val="000F1286"/>
    <w:rsid w:val="000F1425"/>
    <w:rsid w:val="000F15B7"/>
    <w:rsid w:val="000F1911"/>
    <w:rsid w:val="000F27BF"/>
    <w:rsid w:val="000F2837"/>
    <w:rsid w:val="000F2AD9"/>
    <w:rsid w:val="000F2DD3"/>
    <w:rsid w:val="000F2E3F"/>
    <w:rsid w:val="000F2EC1"/>
    <w:rsid w:val="000F2F5A"/>
    <w:rsid w:val="000F31A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A27"/>
    <w:rsid w:val="00103B25"/>
    <w:rsid w:val="00103D81"/>
    <w:rsid w:val="00103DC5"/>
    <w:rsid w:val="00103ED0"/>
    <w:rsid w:val="00104155"/>
    <w:rsid w:val="00104209"/>
    <w:rsid w:val="001045B9"/>
    <w:rsid w:val="0010472E"/>
    <w:rsid w:val="00104953"/>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1006B"/>
    <w:rsid w:val="0011025D"/>
    <w:rsid w:val="001103B6"/>
    <w:rsid w:val="0011069F"/>
    <w:rsid w:val="001106EB"/>
    <w:rsid w:val="00110B75"/>
    <w:rsid w:val="00110CC9"/>
    <w:rsid w:val="00110D58"/>
    <w:rsid w:val="00110ED1"/>
    <w:rsid w:val="0011108B"/>
    <w:rsid w:val="00111149"/>
    <w:rsid w:val="001114A8"/>
    <w:rsid w:val="001114D3"/>
    <w:rsid w:val="00111508"/>
    <w:rsid w:val="0011169E"/>
    <w:rsid w:val="001119B9"/>
    <w:rsid w:val="00111C38"/>
    <w:rsid w:val="00111E79"/>
    <w:rsid w:val="0011206A"/>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5CE"/>
    <w:rsid w:val="0011473C"/>
    <w:rsid w:val="001147BB"/>
    <w:rsid w:val="0011485B"/>
    <w:rsid w:val="00114A59"/>
    <w:rsid w:val="00114A68"/>
    <w:rsid w:val="00114C27"/>
    <w:rsid w:val="00114D21"/>
    <w:rsid w:val="0011518A"/>
    <w:rsid w:val="0011518C"/>
    <w:rsid w:val="001152C1"/>
    <w:rsid w:val="0011534A"/>
    <w:rsid w:val="00115372"/>
    <w:rsid w:val="0011547D"/>
    <w:rsid w:val="0011569C"/>
    <w:rsid w:val="001159C8"/>
    <w:rsid w:val="0011603D"/>
    <w:rsid w:val="00116155"/>
    <w:rsid w:val="001164BD"/>
    <w:rsid w:val="00116815"/>
    <w:rsid w:val="0011785C"/>
    <w:rsid w:val="00117B15"/>
    <w:rsid w:val="00117B88"/>
    <w:rsid w:val="00117D38"/>
    <w:rsid w:val="00120289"/>
    <w:rsid w:val="001208AF"/>
    <w:rsid w:val="00120B2A"/>
    <w:rsid w:val="00120DFF"/>
    <w:rsid w:val="00120F55"/>
    <w:rsid w:val="001219CE"/>
    <w:rsid w:val="00121B79"/>
    <w:rsid w:val="00121F45"/>
    <w:rsid w:val="001221E4"/>
    <w:rsid w:val="0012270A"/>
    <w:rsid w:val="001229C1"/>
    <w:rsid w:val="00122AD8"/>
    <w:rsid w:val="00122B51"/>
    <w:rsid w:val="00122D09"/>
    <w:rsid w:val="00122DCE"/>
    <w:rsid w:val="00122F60"/>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1184"/>
    <w:rsid w:val="0013118A"/>
    <w:rsid w:val="001314D3"/>
    <w:rsid w:val="001315F5"/>
    <w:rsid w:val="00131626"/>
    <w:rsid w:val="00131909"/>
    <w:rsid w:val="00132042"/>
    <w:rsid w:val="0013213D"/>
    <w:rsid w:val="00132245"/>
    <w:rsid w:val="001322CF"/>
    <w:rsid w:val="00132836"/>
    <w:rsid w:val="00132A70"/>
    <w:rsid w:val="00132D82"/>
    <w:rsid w:val="001331CD"/>
    <w:rsid w:val="001332D8"/>
    <w:rsid w:val="00133621"/>
    <w:rsid w:val="001338D4"/>
    <w:rsid w:val="00133975"/>
    <w:rsid w:val="00133EF6"/>
    <w:rsid w:val="001342EC"/>
    <w:rsid w:val="0013457C"/>
    <w:rsid w:val="001346E3"/>
    <w:rsid w:val="00134825"/>
    <w:rsid w:val="00134A83"/>
    <w:rsid w:val="00134BB4"/>
    <w:rsid w:val="00134BCC"/>
    <w:rsid w:val="00134C96"/>
    <w:rsid w:val="0013537D"/>
    <w:rsid w:val="0013539C"/>
    <w:rsid w:val="00135966"/>
    <w:rsid w:val="00135AFD"/>
    <w:rsid w:val="00135FF0"/>
    <w:rsid w:val="0013605D"/>
    <w:rsid w:val="00136345"/>
    <w:rsid w:val="00136F95"/>
    <w:rsid w:val="00137385"/>
    <w:rsid w:val="0013744F"/>
    <w:rsid w:val="0013764C"/>
    <w:rsid w:val="00137CC5"/>
    <w:rsid w:val="00137CE4"/>
    <w:rsid w:val="0014002D"/>
    <w:rsid w:val="00140189"/>
    <w:rsid w:val="00140217"/>
    <w:rsid w:val="00140935"/>
    <w:rsid w:val="00140A47"/>
    <w:rsid w:val="00140B39"/>
    <w:rsid w:val="00140E15"/>
    <w:rsid w:val="00140E78"/>
    <w:rsid w:val="001413CA"/>
    <w:rsid w:val="00141483"/>
    <w:rsid w:val="00141A16"/>
    <w:rsid w:val="00141B8B"/>
    <w:rsid w:val="00141FD7"/>
    <w:rsid w:val="001420AD"/>
    <w:rsid w:val="00142312"/>
    <w:rsid w:val="00142834"/>
    <w:rsid w:val="00142D72"/>
    <w:rsid w:val="00142FA5"/>
    <w:rsid w:val="001434F0"/>
    <w:rsid w:val="001436A5"/>
    <w:rsid w:val="00143D70"/>
    <w:rsid w:val="00143E04"/>
    <w:rsid w:val="00143E15"/>
    <w:rsid w:val="00143ED2"/>
    <w:rsid w:val="001442B5"/>
    <w:rsid w:val="001445C1"/>
    <w:rsid w:val="001447B7"/>
    <w:rsid w:val="00144AEB"/>
    <w:rsid w:val="00144BCA"/>
    <w:rsid w:val="00144DCF"/>
    <w:rsid w:val="00145B83"/>
    <w:rsid w:val="001464C9"/>
    <w:rsid w:val="00146B2E"/>
    <w:rsid w:val="00146FB1"/>
    <w:rsid w:val="001470A0"/>
    <w:rsid w:val="001470A2"/>
    <w:rsid w:val="001472B5"/>
    <w:rsid w:val="0014745F"/>
    <w:rsid w:val="0014749F"/>
    <w:rsid w:val="00147F49"/>
    <w:rsid w:val="00150153"/>
    <w:rsid w:val="00150255"/>
    <w:rsid w:val="001502A0"/>
    <w:rsid w:val="001506B8"/>
    <w:rsid w:val="00150776"/>
    <w:rsid w:val="00150F44"/>
    <w:rsid w:val="001513E9"/>
    <w:rsid w:val="001518B1"/>
    <w:rsid w:val="00152036"/>
    <w:rsid w:val="00152867"/>
    <w:rsid w:val="00153161"/>
    <w:rsid w:val="00153236"/>
    <w:rsid w:val="00153423"/>
    <w:rsid w:val="001537FF"/>
    <w:rsid w:val="00153934"/>
    <w:rsid w:val="00153EC4"/>
    <w:rsid w:val="0015403C"/>
    <w:rsid w:val="001542D0"/>
    <w:rsid w:val="001543DD"/>
    <w:rsid w:val="00154C84"/>
    <w:rsid w:val="00154FB0"/>
    <w:rsid w:val="001554BE"/>
    <w:rsid w:val="001557A9"/>
    <w:rsid w:val="00155E2B"/>
    <w:rsid w:val="00156386"/>
    <w:rsid w:val="001563D3"/>
    <w:rsid w:val="0015677D"/>
    <w:rsid w:val="001569F6"/>
    <w:rsid w:val="00156E5F"/>
    <w:rsid w:val="00157470"/>
    <w:rsid w:val="001576AA"/>
    <w:rsid w:val="001579F8"/>
    <w:rsid w:val="00157BB1"/>
    <w:rsid w:val="00157CA6"/>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C7F"/>
    <w:rsid w:val="00163EF6"/>
    <w:rsid w:val="00163FA2"/>
    <w:rsid w:val="001641A3"/>
    <w:rsid w:val="0016462E"/>
    <w:rsid w:val="00164821"/>
    <w:rsid w:val="00164954"/>
    <w:rsid w:val="00164F2B"/>
    <w:rsid w:val="0016527F"/>
    <w:rsid w:val="001652FD"/>
    <w:rsid w:val="0016533D"/>
    <w:rsid w:val="00165630"/>
    <w:rsid w:val="001659A2"/>
    <w:rsid w:val="001659BB"/>
    <w:rsid w:val="0016636C"/>
    <w:rsid w:val="001665B7"/>
    <w:rsid w:val="001665D9"/>
    <w:rsid w:val="001666EE"/>
    <w:rsid w:val="00166CAF"/>
    <w:rsid w:val="00166D71"/>
    <w:rsid w:val="00166EE2"/>
    <w:rsid w:val="00167555"/>
    <w:rsid w:val="001675D2"/>
    <w:rsid w:val="00167ABA"/>
    <w:rsid w:val="00167B69"/>
    <w:rsid w:val="00167DAA"/>
    <w:rsid w:val="00170001"/>
    <w:rsid w:val="0017001E"/>
    <w:rsid w:val="0017002D"/>
    <w:rsid w:val="00170149"/>
    <w:rsid w:val="00170A62"/>
    <w:rsid w:val="00170AB4"/>
    <w:rsid w:val="00170CAC"/>
    <w:rsid w:val="00171246"/>
    <w:rsid w:val="001717A7"/>
    <w:rsid w:val="00171C3C"/>
    <w:rsid w:val="00171EF8"/>
    <w:rsid w:val="00172038"/>
    <w:rsid w:val="00172327"/>
    <w:rsid w:val="00172945"/>
    <w:rsid w:val="001729EE"/>
    <w:rsid w:val="00172B42"/>
    <w:rsid w:val="00172D18"/>
    <w:rsid w:val="00173071"/>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AE0"/>
    <w:rsid w:val="00175B31"/>
    <w:rsid w:val="00175E37"/>
    <w:rsid w:val="001762D8"/>
    <w:rsid w:val="0017660A"/>
    <w:rsid w:val="00176620"/>
    <w:rsid w:val="00176BB3"/>
    <w:rsid w:val="001772BA"/>
    <w:rsid w:val="00177427"/>
    <w:rsid w:val="0017759E"/>
    <w:rsid w:val="001778C1"/>
    <w:rsid w:val="00177DFA"/>
    <w:rsid w:val="0018013F"/>
    <w:rsid w:val="001806D4"/>
    <w:rsid w:val="0018082B"/>
    <w:rsid w:val="00180D90"/>
    <w:rsid w:val="00180E2F"/>
    <w:rsid w:val="00181194"/>
    <w:rsid w:val="001818E2"/>
    <w:rsid w:val="00181BBC"/>
    <w:rsid w:val="00181D24"/>
    <w:rsid w:val="00181F0F"/>
    <w:rsid w:val="001820F4"/>
    <w:rsid w:val="001823DB"/>
    <w:rsid w:val="00182648"/>
    <w:rsid w:val="00182867"/>
    <w:rsid w:val="00182A28"/>
    <w:rsid w:val="00182D19"/>
    <w:rsid w:val="00182E63"/>
    <w:rsid w:val="00182F02"/>
    <w:rsid w:val="0018302F"/>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BED"/>
    <w:rsid w:val="00185C68"/>
    <w:rsid w:val="00185C80"/>
    <w:rsid w:val="001863BB"/>
    <w:rsid w:val="001865C9"/>
    <w:rsid w:val="001868B6"/>
    <w:rsid w:val="0018691E"/>
    <w:rsid w:val="00187129"/>
    <w:rsid w:val="001873CE"/>
    <w:rsid w:val="00187704"/>
    <w:rsid w:val="001877EF"/>
    <w:rsid w:val="001901B9"/>
    <w:rsid w:val="00190757"/>
    <w:rsid w:val="001908F6"/>
    <w:rsid w:val="00190DFB"/>
    <w:rsid w:val="00191222"/>
    <w:rsid w:val="0019145E"/>
    <w:rsid w:val="0019158B"/>
    <w:rsid w:val="00192706"/>
    <w:rsid w:val="00193179"/>
    <w:rsid w:val="00193620"/>
    <w:rsid w:val="00193DAC"/>
    <w:rsid w:val="00194332"/>
    <w:rsid w:val="001943B5"/>
    <w:rsid w:val="0019457B"/>
    <w:rsid w:val="001945C0"/>
    <w:rsid w:val="001947F7"/>
    <w:rsid w:val="00194AFD"/>
    <w:rsid w:val="00194C05"/>
    <w:rsid w:val="00194C90"/>
    <w:rsid w:val="00194CDB"/>
    <w:rsid w:val="00194D2B"/>
    <w:rsid w:val="00194FA7"/>
    <w:rsid w:val="00195215"/>
    <w:rsid w:val="00195246"/>
    <w:rsid w:val="00195579"/>
    <w:rsid w:val="00195AE3"/>
    <w:rsid w:val="00195D72"/>
    <w:rsid w:val="00195FF3"/>
    <w:rsid w:val="00196329"/>
    <w:rsid w:val="0019682A"/>
    <w:rsid w:val="00197045"/>
    <w:rsid w:val="001970FD"/>
    <w:rsid w:val="001973F9"/>
    <w:rsid w:val="001976C8"/>
    <w:rsid w:val="001976FD"/>
    <w:rsid w:val="001979EB"/>
    <w:rsid w:val="00197B16"/>
    <w:rsid w:val="00197CA2"/>
    <w:rsid w:val="001A0CBD"/>
    <w:rsid w:val="001A0D9B"/>
    <w:rsid w:val="001A0DB3"/>
    <w:rsid w:val="001A0DDB"/>
    <w:rsid w:val="001A0F14"/>
    <w:rsid w:val="001A122D"/>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60B"/>
    <w:rsid w:val="001B3BC8"/>
    <w:rsid w:val="001B3F20"/>
    <w:rsid w:val="001B3F58"/>
    <w:rsid w:val="001B4156"/>
    <w:rsid w:val="001B4195"/>
    <w:rsid w:val="001B41CC"/>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2B"/>
    <w:rsid w:val="001C2F28"/>
    <w:rsid w:val="001C3234"/>
    <w:rsid w:val="001C33C3"/>
    <w:rsid w:val="001C3B34"/>
    <w:rsid w:val="001C3E16"/>
    <w:rsid w:val="001C3F5C"/>
    <w:rsid w:val="001C4400"/>
    <w:rsid w:val="001C4715"/>
    <w:rsid w:val="001C4C30"/>
    <w:rsid w:val="001C4D57"/>
    <w:rsid w:val="001C51E7"/>
    <w:rsid w:val="001C54D0"/>
    <w:rsid w:val="001C5600"/>
    <w:rsid w:val="001C5688"/>
    <w:rsid w:val="001C5935"/>
    <w:rsid w:val="001C5A8E"/>
    <w:rsid w:val="001C62FE"/>
    <w:rsid w:val="001C67D8"/>
    <w:rsid w:val="001C6978"/>
    <w:rsid w:val="001C6A10"/>
    <w:rsid w:val="001C6B22"/>
    <w:rsid w:val="001C6B6B"/>
    <w:rsid w:val="001C6B84"/>
    <w:rsid w:val="001C6DD7"/>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D"/>
    <w:rsid w:val="001D2A90"/>
    <w:rsid w:val="001D2BDD"/>
    <w:rsid w:val="001D2D01"/>
    <w:rsid w:val="001D2D12"/>
    <w:rsid w:val="001D2E11"/>
    <w:rsid w:val="001D375F"/>
    <w:rsid w:val="001D38D5"/>
    <w:rsid w:val="001D3C8E"/>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C10"/>
    <w:rsid w:val="001E1F87"/>
    <w:rsid w:val="001E2160"/>
    <w:rsid w:val="001E22DA"/>
    <w:rsid w:val="001E23C5"/>
    <w:rsid w:val="001E2548"/>
    <w:rsid w:val="001E268E"/>
    <w:rsid w:val="001E2C00"/>
    <w:rsid w:val="001E2E53"/>
    <w:rsid w:val="001E2E81"/>
    <w:rsid w:val="001E2EDD"/>
    <w:rsid w:val="001E2F30"/>
    <w:rsid w:val="001E30D2"/>
    <w:rsid w:val="001E3457"/>
    <w:rsid w:val="001E3504"/>
    <w:rsid w:val="001E3614"/>
    <w:rsid w:val="001E390F"/>
    <w:rsid w:val="001E39BD"/>
    <w:rsid w:val="001E3B7B"/>
    <w:rsid w:val="001E3CBD"/>
    <w:rsid w:val="001E3D1A"/>
    <w:rsid w:val="001E3FAF"/>
    <w:rsid w:val="001E4185"/>
    <w:rsid w:val="001E44C9"/>
    <w:rsid w:val="001E496D"/>
    <w:rsid w:val="001E5007"/>
    <w:rsid w:val="001E515C"/>
    <w:rsid w:val="001E538E"/>
    <w:rsid w:val="001E5482"/>
    <w:rsid w:val="001E5DD3"/>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621"/>
    <w:rsid w:val="001F0ACE"/>
    <w:rsid w:val="001F0BAA"/>
    <w:rsid w:val="001F0BB4"/>
    <w:rsid w:val="001F0C3E"/>
    <w:rsid w:val="001F0C78"/>
    <w:rsid w:val="001F12A7"/>
    <w:rsid w:val="001F149C"/>
    <w:rsid w:val="001F171A"/>
    <w:rsid w:val="001F1946"/>
    <w:rsid w:val="001F1B2C"/>
    <w:rsid w:val="001F1EB3"/>
    <w:rsid w:val="001F1F3D"/>
    <w:rsid w:val="001F2151"/>
    <w:rsid w:val="001F28A9"/>
    <w:rsid w:val="001F2A47"/>
    <w:rsid w:val="001F2A87"/>
    <w:rsid w:val="001F2C2C"/>
    <w:rsid w:val="001F2CDB"/>
    <w:rsid w:val="001F349B"/>
    <w:rsid w:val="001F3941"/>
    <w:rsid w:val="001F3A2C"/>
    <w:rsid w:val="001F3A64"/>
    <w:rsid w:val="001F3AB9"/>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1D9B"/>
    <w:rsid w:val="00202347"/>
    <w:rsid w:val="00202601"/>
    <w:rsid w:val="0020271D"/>
    <w:rsid w:val="002029F8"/>
    <w:rsid w:val="00202BB1"/>
    <w:rsid w:val="00202D76"/>
    <w:rsid w:val="00202EDD"/>
    <w:rsid w:val="00203077"/>
    <w:rsid w:val="002030D8"/>
    <w:rsid w:val="002032F2"/>
    <w:rsid w:val="002033C7"/>
    <w:rsid w:val="00203647"/>
    <w:rsid w:val="0020372C"/>
    <w:rsid w:val="00203840"/>
    <w:rsid w:val="00203AC6"/>
    <w:rsid w:val="00203EBD"/>
    <w:rsid w:val="00203F49"/>
    <w:rsid w:val="002046AB"/>
    <w:rsid w:val="00204A47"/>
    <w:rsid w:val="00205089"/>
    <w:rsid w:val="00205622"/>
    <w:rsid w:val="00205634"/>
    <w:rsid w:val="00205B8D"/>
    <w:rsid w:val="00205BAD"/>
    <w:rsid w:val="00205BF5"/>
    <w:rsid w:val="0020612F"/>
    <w:rsid w:val="002061E9"/>
    <w:rsid w:val="00206243"/>
    <w:rsid w:val="002062A1"/>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8CC"/>
    <w:rsid w:val="002128E5"/>
    <w:rsid w:val="00212A20"/>
    <w:rsid w:val="00212B3F"/>
    <w:rsid w:val="00212B80"/>
    <w:rsid w:val="00212BA1"/>
    <w:rsid w:val="00213775"/>
    <w:rsid w:val="002139BF"/>
    <w:rsid w:val="00213DBD"/>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E29"/>
    <w:rsid w:val="00220E81"/>
    <w:rsid w:val="00221053"/>
    <w:rsid w:val="002211ED"/>
    <w:rsid w:val="0022126F"/>
    <w:rsid w:val="0022129B"/>
    <w:rsid w:val="00221ABA"/>
    <w:rsid w:val="00221D75"/>
    <w:rsid w:val="00221E69"/>
    <w:rsid w:val="00222165"/>
    <w:rsid w:val="002223C3"/>
    <w:rsid w:val="00222777"/>
    <w:rsid w:val="00222BC1"/>
    <w:rsid w:val="0022329B"/>
    <w:rsid w:val="002236B6"/>
    <w:rsid w:val="00224004"/>
    <w:rsid w:val="002241EF"/>
    <w:rsid w:val="00224211"/>
    <w:rsid w:val="002242EA"/>
    <w:rsid w:val="002244F9"/>
    <w:rsid w:val="002246A0"/>
    <w:rsid w:val="00224820"/>
    <w:rsid w:val="002249FB"/>
    <w:rsid w:val="00224A11"/>
    <w:rsid w:val="00224BEA"/>
    <w:rsid w:val="00225164"/>
    <w:rsid w:val="00225242"/>
    <w:rsid w:val="0022590B"/>
    <w:rsid w:val="0022633A"/>
    <w:rsid w:val="0022673D"/>
    <w:rsid w:val="0022684B"/>
    <w:rsid w:val="002268D3"/>
    <w:rsid w:val="00226902"/>
    <w:rsid w:val="00226A30"/>
    <w:rsid w:val="00226E69"/>
    <w:rsid w:val="002277D9"/>
    <w:rsid w:val="0022792A"/>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277"/>
    <w:rsid w:val="0023246A"/>
    <w:rsid w:val="002324B2"/>
    <w:rsid w:val="0023295B"/>
    <w:rsid w:val="0023299C"/>
    <w:rsid w:val="00232B2F"/>
    <w:rsid w:val="00232D05"/>
    <w:rsid w:val="0023308A"/>
    <w:rsid w:val="0023341C"/>
    <w:rsid w:val="00233CA3"/>
    <w:rsid w:val="0023427E"/>
    <w:rsid w:val="0023441A"/>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54E"/>
    <w:rsid w:val="00245D20"/>
    <w:rsid w:val="00245F12"/>
    <w:rsid w:val="00245FE0"/>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B6"/>
    <w:rsid w:val="00253F51"/>
    <w:rsid w:val="00254078"/>
    <w:rsid w:val="002541B2"/>
    <w:rsid w:val="00254253"/>
    <w:rsid w:val="0025425E"/>
    <w:rsid w:val="00254971"/>
    <w:rsid w:val="00254C82"/>
    <w:rsid w:val="00254DFE"/>
    <w:rsid w:val="002555B4"/>
    <w:rsid w:val="00255642"/>
    <w:rsid w:val="00255997"/>
    <w:rsid w:val="002559E9"/>
    <w:rsid w:val="00255B9A"/>
    <w:rsid w:val="00255C32"/>
    <w:rsid w:val="00255D43"/>
    <w:rsid w:val="002567FA"/>
    <w:rsid w:val="0025742A"/>
    <w:rsid w:val="00257479"/>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E8"/>
    <w:rsid w:val="00262B0B"/>
    <w:rsid w:val="00262CCB"/>
    <w:rsid w:val="00262EBB"/>
    <w:rsid w:val="0026300B"/>
    <w:rsid w:val="002631B7"/>
    <w:rsid w:val="00263575"/>
    <w:rsid w:val="0026361A"/>
    <w:rsid w:val="002637D9"/>
    <w:rsid w:val="002638A3"/>
    <w:rsid w:val="00263B0D"/>
    <w:rsid w:val="0026417B"/>
    <w:rsid w:val="00264571"/>
    <w:rsid w:val="00264729"/>
    <w:rsid w:val="00264D49"/>
    <w:rsid w:val="002650E7"/>
    <w:rsid w:val="002653F6"/>
    <w:rsid w:val="00265680"/>
    <w:rsid w:val="002659BD"/>
    <w:rsid w:val="00265D76"/>
    <w:rsid w:val="002660F2"/>
    <w:rsid w:val="002662EB"/>
    <w:rsid w:val="00267063"/>
    <w:rsid w:val="00267182"/>
    <w:rsid w:val="002673C0"/>
    <w:rsid w:val="0026745D"/>
    <w:rsid w:val="002679E0"/>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6AB"/>
    <w:rsid w:val="00274A17"/>
    <w:rsid w:val="00274A47"/>
    <w:rsid w:val="00274BCA"/>
    <w:rsid w:val="002752F7"/>
    <w:rsid w:val="002753B2"/>
    <w:rsid w:val="002753D2"/>
    <w:rsid w:val="00275752"/>
    <w:rsid w:val="00275818"/>
    <w:rsid w:val="002758FF"/>
    <w:rsid w:val="0027599D"/>
    <w:rsid w:val="00276388"/>
    <w:rsid w:val="00276636"/>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8AA"/>
    <w:rsid w:val="002869C5"/>
    <w:rsid w:val="00286B67"/>
    <w:rsid w:val="00287348"/>
    <w:rsid w:val="00287643"/>
    <w:rsid w:val="00287664"/>
    <w:rsid w:val="002877EE"/>
    <w:rsid w:val="00287A64"/>
    <w:rsid w:val="00287B8C"/>
    <w:rsid w:val="00290064"/>
    <w:rsid w:val="00290196"/>
    <w:rsid w:val="002906ED"/>
    <w:rsid w:val="00290733"/>
    <w:rsid w:val="00290AF8"/>
    <w:rsid w:val="00290B0D"/>
    <w:rsid w:val="00290C3F"/>
    <w:rsid w:val="00290C89"/>
    <w:rsid w:val="00290EB4"/>
    <w:rsid w:val="00291123"/>
    <w:rsid w:val="0029144A"/>
    <w:rsid w:val="00291646"/>
    <w:rsid w:val="0029164C"/>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5248"/>
    <w:rsid w:val="00295308"/>
    <w:rsid w:val="0029546C"/>
    <w:rsid w:val="00295555"/>
    <w:rsid w:val="0029571C"/>
    <w:rsid w:val="0029582A"/>
    <w:rsid w:val="002959A5"/>
    <w:rsid w:val="00296189"/>
    <w:rsid w:val="002965F9"/>
    <w:rsid w:val="00296C6D"/>
    <w:rsid w:val="00296D9D"/>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C88"/>
    <w:rsid w:val="002B5DAB"/>
    <w:rsid w:val="002B5F7C"/>
    <w:rsid w:val="002B607E"/>
    <w:rsid w:val="002B6793"/>
    <w:rsid w:val="002B6D50"/>
    <w:rsid w:val="002B6D73"/>
    <w:rsid w:val="002B708F"/>
    <w:rsid w:val="002B71ED"/>
    <w:rsid w:val="002B7242"/>
    <w:rsid w:val="002B76C2"/>
    <w:rsid w:val="002B7901"/>
    <w:rsid w:val="002B7B22"/>
    <w:rsid w:val="002C036E"/>
    <w:rsid w:val="002C04BF"/>
    <w:rsid w:val="002C04CC"/>
    <w:rsid w:val="002C0672"/>
    <w:rsid w:val="002C06F2"/>
    <w:rsid w:val="002C0735"/>
    <w:rsid w:val="002C07E1"/>
    <w:rsid w:val="002C0A46"/>
    <w:rsid w:val="002C0B7A"/>
    <w:rsid w:val="002C0EBE"/>
    <w:rsid w:val="002C1273"/>
    <w:rsid w:val="002C173C"/>
    <w:rsid w:val="002C1955"/>
    <w:rsid w:val="002C1B23"/>
    <w:rsid w:val="002C1CB9"/>
    <w:rsid w:val="002C219A"/>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B59"/>
    <w:rsid w:val="002D64B1"/>
    <w:rsid w:val="002D6EC4"/>
    <w:rsid w:val="002D7230"/>
    <w:rsid w:val="002D7AA1"/>
    <w:rsid w:val="002D7D85"/>
    <w:rsid w:val="002D7E18"/>
    <w:rsid w:val="002E03D6"/>
    <w:rsid w:val="002E0676"/>
    <w:rsid w:val="002E0888"/>
    <w:rsid w:val="002E0BE2"/>
    <w:rsid w:val="002E0ECB"/>
    <w:rsid w:val="002E17C9"/>
    <w:rsid w:val="002E17EB"/>
    <w:rsid w:val="002E1A17"/>
    <w:rsid w:val="002E1BAE"/>
    <w:rsid w:val="002E1C3E"/>
    <w:rsid w:val="002E233C"/>
    <w:rsid w:val="002E36D2"/>
    <w:rsid w:val="002E3893"/>
    <w:rsid w:val="002E38B9"/>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347"/>
    <w:rsid w:val="002F0415"/>
    <w:rsid w:val="002F05CC"/>
    <w:rsid w:val="002F098D"/>
    <w:rsid w:val="002F0A40"/>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50D"/>
    <w:rsid w:val="002F6521"/>
    <w:rsid w:val="002F6663"/>
    <w:rsid w:val="002F67D7"/>
    <w:rsid w:val="002F68F7"/>
    <w:rsid w:val="002F6AB3"/>
    <w:rsid w:val="002F6BB0"/>
    <w:rsid w:val="002F6CFA"/>
    <w:rsid w:val="002F7C6A"/>
    <w:rsid w:val="003000E7"/>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EB3"/>
    <w:rsid w:val="00316004"/>
    <w:rsid w:val="003163A7"/>
    <w:rsid w:val="00316778"/>
    <w:rsid w:val="0031694B"/>
    <w:rsid w:val="00316D07"/>
    <w:rsid w:val="00317269"/>
    <w:rsid w:val="00317316"/>
    <w:rsid w:val="003173FE"/>
    <w:rsid w:val="003176A0"/>
    <w:rsid w:val="00317B68"/>
    <w:rsid w:val="00317DDB"/>
    <w:rsid w:val="00317E98"/>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43"/>
    <w:rsid w:val="00322E17"/>
    <w:rsid w:val="00323045"/>
    <w:rsid w:val="00323519"/>
    <w:rsid w:val="003235FC"/>
    <w:rsid w:val="0032378F"/>
    <w:rsid w:val="003238AA"/>
    <w:rsid w:val="003238F5"/>
    <w:rsid w:val="00323F5E"/>
    <w:rsid w:val="00323F96"/>
    <w:rsid w:val="0032401F"/>
    <w:rsid w:val="00324147"/>
    <w:rsid w:val="00324531"/>
    <w:rsid w:val="00324B64"/>
    <w:rsid w:val="00325265"/>
    <w:rsid w:val="003252CE"/>
    <w:rsid w:val="003255B4"/>
    <w:rsid w:val="003255FE"/>
    <w:rsid w:val="00325684"/>
    <w:rsid w:val="003258C1"/>
    <w:rsid w:val="00325EF8"/>
    <w:rsid w:val="00325FCD"/>
    <w:rsid w:val="00326253"/>
    <w:rsid w:val="003268DE"/>
    <w:rsid w:val="003269EF"/>
    <w:rsid w:val="00326A7C"/>
    <w:rsid w:val="00326EA4"/>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E7A"/>
    <w:rsid w:val="00334EF9"/>
    <w:rsid w:val="00335200"/>
    <w:rsid w:val="003354E3"/>
    <w:rsid w:val="00335AEF"/>
    <w:rsid w:val="00335DA6"/>
    <w:rsid w:val="0033602B"/>
    <w:rsid w:val="0033602D"/>
    <w:rsid w:val="00336471"/>
    <w:rsid w:val="003366B8"/>
    <w:rsid w:val="0033679D"/>
    <w:rsid w:val="00336FE2"/>
    <w:rsid w:val="003371AA"/>
    <w:rsid w:val="003372D8"/>
    <w:rsid w:val="003377C9"/>
    <w:rsid w:val="00337DDC"/>
    <w:rsid w:val="00337ED6"/>
    <w:rsid w:val="0034053A"/>
    <w:rsid w:val="003405F1"/>
    <w:rsid w:val="003408C5"/>
    <w:rsid w:val="0034100B"/>
    <w:rsid w:val="00341139"/>
    <w:rsid w:val="0034126B"/>
    <w:rsid w:val="00341572"/>
    <w:rsid w:val="00341A2D"/>
    <w:rsid w:val="00341FA5"/>
    <w:rsid w:val="00342157"/>
    <w:rsid w:val="003423EC"/>
    <w:rsid w:val="00342416"/>
    <w:rsid w:val="00342505"/>
    <w:rsid w:val="0034252E"/>
    <w:rsid w:val="00342F8F"/>
    <w:rsid w:val="00343249"/>
    <w:rsid w:val="00343726"/>
    <w:rsid w:val="00343DC2"/>
    <w:rsid w:val="0034418A"/>
    <w:rsid w:val="003442B0"/>
    <w:rsid w:val="0034449A"/>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EF"/>
    <w:rsid w:val="00354885"/>
    <w:rsid w:val="003548BC"/>
    <w:rsid w:val="00354C49"/>
    <w:rsid w:val="00354C66"/>
    <w:rsid w:val="00354DE3"/>
    <w:rsid w:val="0035547C"/>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61"/>
    <w:rsid w:val="0036350E"/>
    <w:rsid w:val="003635ED"/>
    <w:rsid w:val="003637AE"/>
    <w:rsid w:val="003638CB"/>
    <w:rsid w:val="00363944"/>
    <w:rsid w:val="0036421D"/>
    <w:rsid w:val="00364298"/>
    <w:rsid w:val="003642AD"/>
    <w:rsid w:val="003643A8"/>
    <w:rsid w:val="003643F5"/>
    <w:rsid w:val="00364485"/>
    <w:rsid w:val="003644ED"/>
    <w:rsid w:val="003645AA"/>
    <w:rsid w:val="00364DBE"/>
    <w:rsid w:val="003653C2"/>
    <w:rsid w:val="003654A4"/>
    <w:rsid w:val="00365638"/>
    <w:rsid w:val="003656F8"/>
    <w:rsid w:val="00365895"/>
    <w:rsid w:val="00365A28"/>
    <w:rsid w:val="00365A5B"/>
    <w:rsid w:val="00365C7E"/>
    <w:rsid w:val="00365CC0"/>
    <w:rsid w:val="00365DF0"/>
    <w:rsid w:val="00365E71"/>
    <w:rsid w:val="00366402"/>
    <w:rsid w:val="0036649A"/>
    <w:rsid w:val="00366E1F"/>
    <w:rsid w:val="00366E68"/>
    <w:rsid w:val="00366EBB"/>
    <w:rsid w:val="0036704D"/>
    <w:rsid w:val="00367B95"/>
    <w:rsid w:val="00367C2E"/>
    <w:rsid w:val="00367CFD"/>
    <w:rsid w:val="00370257"/>
    <w:rsid w:val="0037027A"/>
    <w:rsid w:val="0037036B"/>
    <w:rsid w:val="0037049C"/>
    <w:rsid w:val="003704D6"/>
    <w:rsid w:val="00370627"/>
    <w:rsid w:val="00370FB7"/>
    <w:rsid w:val="003711C6"/>
    <w:rsid w:val="00371249"/>
    <w:rsid w:val="0037142A"/>
    <w:rsid w:val="00371644"/>
    <w:rsid w:val="00371692"/>
    <w:rsid w:val="00371BB4"/>
    <w:rsid w:val="00371BCB"/>
    <w:rsid w:val="00371CAD"/>
    <w:rsid w:val="0037215A"/>
    <w:rsid w:val="003722E9"/>
    <w:rsid w:val="003726B8"/>
    <w:rsid w:val="00372CF5"/>
    <w:rsid w:val="00373243"/>
    <w:rsid w:val="003732D0"/>
    <w:rsid w:val="00373306"/>
    <w:rsid w:val="00373309"/>
    <w:rsid w:val="0037358F"/>
    <w:rsid w:val="00373662"/>
    <w:rsid w:val="0037407C"/>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E9"/>
    <w:rsid w:val="00377827"/>
    <w:rsid w:val="0037782D"/>
    <w:rsid w:val="00380381"/>
    <w:rsid w:val="0038042A"/>
    <w:rsid w:val="00380448"/>
    <w:rsid w:val="0038063C"/>
    <w:rsid w:val="003807BD"/>
    <w:rsid w:val="00380F1E"/>
    <w:rsid w:val="00381052"/>
    <w:rsid w:val="00381476"/>
    <w:rsid w:val="003815F1"/>
    <w:rsid w:val="003818A0"/>
    <w:rsid w:val="00381B24"/>
    <w:rsid w:val="00381D66"/>
    <w:rsid w:val="00381E35"/>
    <w:rsid w:val="00381FF6"/>
    <w:rsid w:val="00382022"/>
    <w:rsid w:val="0038221C"/>
    <w:rsid w:val="003824EB"/>
    <w:rsid w:val="0038251C"/>
    <w:rsid w:val="0038256B"/>
    <w:rsid w:val="003825F4"/>
    <w:rsid w:val="0038288D"/>
    <w:rsid w:val="00382901"/>
    <w:rsid w:val="003829A0"/>
    <w:rsid w:val="00382A3F"/>
    <w:rsid w:val="003831A3"/>
    <w:rsid w:val="00383297"/>
    <w:rsid w:val="003832F2"/>
    <w:rsid w:val="003838C6"/>
    <w:rsid w:val="00383B32"/>
    <w:rsid w:val="00383D39"/>
    <w:rsid w:val="00383EAB"/>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939"/>
    <w:rsid w:val="00387AF6"/>
    <w:rsid w:val="00387B23"/>
    <w:rsid w:val="00390218"/>
    <w:rsid w:val="003904D4"/>
    <w:rsid w:val="003906D7"/>
    <w:rsid w:val="00390A6D"/>
    <w:rsid w:val="00391337"/>
    <w:rsid w:val="00391410"/>
    <w:rsid w:val="00391555"/>
    <w:rsid w:val="003915CB"/>
    <w:rsid w:val="003915DA"/>
    <w:rsid w:val="00391666"/>
    <w:rsid w:val="003918BA"/>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A9D"/>
    <w:rsid w:val="00397B3C"/>
    <w:rsid w:val="00397E96"/>
    <w:rsid w:val="003A01AB"/>
    <w:rsid w:val="003A05F3"/>
    <w:rsid w:val="003A0816"/>
    <w:rsid w:val="003A0840"/>
    <w:rsid w:val="003A0E1C"/>
    <w:rsid w:val="003A0E50"/>
    <w:rsid w:val="003A0FC8"/>
    <w:rsid w:val="003A0FDD"/>
    <w:rsid w:val="003A14F3"/>
    <w:rsid w:val="003A169B"/>
    <w:rsid w:val="003A17EC"/>
    <w:rsid w:val="003A19AE"/>
    <w:rsid w:val="003A1E5E"/>
    <w:rsid w:val="003A1E69"/>
    <w:rsid w:val="003A2251"/>
    <w:rsid w:val="003A2726"/>
    <w:rsid w:val="003A2AC1"/>
    <w:rsid w:val="003A2E7F"/>
    <w:rsid w:val="003A3268"/>
    <w:rsid w:val="003A3277"/>
    <w:rsid w:val="003A34E2"/>
    <w:rsid w:val="003A3921"/>
    <w:rsid w:val="003A392C"/>
    <w:rsid w:val="003A3A95"/>
    <w:rsid w:val="003A469E"/>
    <w:rsid w:val="003A4ACD"/>
    <w:rsid w:val="003A4BCD"/>
    <w:rsid w:val="003A4F03"/>
    <w:rsid w:val="003A5136"/>
    <w:rsid w:val="003A513D"/>
    <w:rsid w:val="003A51E4"/>
    <w:rsid w:val="003A5337"/>
    <w:rsid w:val="003A58C2"/>
    <w:rsid w:val="003A5B7A"/>
    <w:rsid w:val="003A5D78"/>
    <w:rsid w:val="003A60D8"/>
    <w:rsid w:val="003A63EA"/>
    <w:rsid w:val="003A65E9"/>
    <w:rsid w:val="003A67CA"/>
    <w:rsid w:val="003A69EC"/>
    <w:rsid w:val="003A6AA9"/>
    <w:rsid w:val="003A72DB"/>
    <w:rsid w:val="003A7339"/>
    <w:rsid w:val="003A73CE"/>
    <w:rsid w:val="003A746D"/>
    <w:rsid w:val="003A76FD"/>
    <w:rsid w:val="003A7A98"/>
    <w:rsid w:val="003A7C78"/>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BB"/>
    <w:rsid w:val="003B285B"/>
    <w:rsid w:val="003B2D27"/>
    <w:rsid w:val="003B2DFF"/>
    <w:rsid w:val="003B2E16"/>
    <w:rsid w:val="003B2E78"/>
    <w:rsid w:val="003B2EC9"/>
    <w:rsid w:val="003B31BC"/>
    <w:rsid w:val="003B3276"/>
    <w:rsid w:val="003B3F8B"/>
    <w:rsid w:val="003B4327"/>
    <w:rsid w:val="003B461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CE8"/>
    <w:rsid w:val="003C0945"/>
    <w:rsid w:val="003C0AFC"/>
    <w:rsid w:val="003C1149"/>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99B"/>
    <w:rsid w:val="003D29EB"/>
    <w:rsid w:val="003D2C3F"/>
    <w:rsid w:val="003D331B"/>
    <w:rsid w:val="003D38FE"/>
    <w:rsid w:val="003D3922"/>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6B1"/>
    <w:rsid w:val="003E2D8A"/>
    <w:rsid w:val="003E2DF5"/>
    <w:rsid w:val="003E2FB6"/>
    <w:rsid w:val="003E3062"/>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89B"/>
    <w:rsid w:val="003F28B7"/>
    <w:rsid w:val="003F292C"/>
    <w:rsid w:val="003F2D99"/>
    <w:rsid w:val="003F2F92"/>
    <w:rsid w:val="003F2FC1"/>
    <w:rsid w:val="003F352F"/>
    <w:rsid w:val="003F35D1"/>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430"/>
    <w:rsid w:val="003F7498"/>
    <w:rsid w:val="003F7AEE"/>
    <w:rsid w:val="003F7E73"/>
    <w:rsid w:val="004001E6"/>
    <w:rsid w:val="0040032B"/>
    <w:rsid w:val="00400431"/>
    <w:rsid w:val="00400686"/>
    <w:rsid w:val="0040072D"/>
    <w:rsid w:val="004008E8"/>
    <w:rsid w:val="00401244"/>
    <w:rsid w:val="00401609"/>
    <w:rsid w:val="004017A2"/>
    <w:rsid w:val="00401A03"/>
    <w:rsid w:val="00401BCE"/>
    <w:rsid w:val="00401DE8"/>
    <w:rsid w:val="00401F39"/>
    <w:rsid w:val="0040234F"/>
    <w:rsid w:val="00402660"/>
    <w:rsid w:val="00402723"/>
    <w:rsid w:val="00402958"/>
    <w:rsid w:val="00402AE5"/>
    <w:rsid w:val="00402FFE"/>
    <w:rsid w:val="00403014"/>
    <w:rsid w:val="00403149"/>
    <w:rsid w:val="0040366E"/>
    <w:rsid w:val="00403801"/>
    <w:rsid w:val="00403A2D"/>
    <w:rsid w:val="00403F75"/>
    <w:rsid w:val="0040457E"/>
    <w:rsid w:val="00404BD8"/>
    <w:rsid w:val="0040505A"/>
    <w:rsid w:val="00405453"/>
    <w:rsid w:val="00405C6A"/>
    <w:rsid w:val="00405C83"/>
    <w:rsid w:val="00405C95"/>
    <w:rsid w:val="0040624A"/>
    <w:rsid w:val="0040629D"/>
    <w:rsid w:val="00406833"/>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857"/>
    <w:rsid w:val="00412F29"/>
    <w:rsid w:val="0041316F"/>
    <w:rsid w:val="004134EA"/>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476"/>
    <w:rsid w:val="00422715"/>
    <w:rsid w:val="004227C0"/>
    <w:rsid w:val="004232AA"/>
    <w:rsid w:val="00423513"/>
    <w:rsid w:val="0042367E"/>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BF3"/>
    <w:rsid w:val="00435371"/>
    <w:rsid w:val="00435401"/>
    <w:rsid w:val="0043560C"/>
    <w:rsid w:val="00435A62"/>
    <w:rsid w:val="00435F5E"/>
    <w:rsid w:val="0043601A"/>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8D7"/>
    <w:rsid w:val="004459D6"/>
    <w:rsid w:val="00445D1D"/>
    <w:rsid w:val="0044618E"/>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C95"/>
    <w:rsid w:val="00453EB0"/>
    <w:rsid w:val="00454063"/>
    <w:rsid w:val="004540B7"/>
    <w:rsid w:val="00454757"/>
    <w:rsid w:val="0045488A"/>
    <w:rsid w:val="00454B7C"/>
    <w:rsid w:val="004550F4"/>
    <w:rsid w:val="004553C2"/>
    <w:rsid w:val="00455864"/>
    <w:rsid w:val="004558B8"/>
    <w:rsid w:val="00455A91"/>
    <w:rsid w:val="00455AC6"/>
    <w:rsid w:val="00455C57"/>
    <w:rsid w:val="00455FE1"/>
    <w:rsid w:val="004561B4"/>
    <w:rsid w:val="004562C7"/>
    <w:rsid w:val="0045645B"/>
    <w:rsid w:val="00456654"/>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F6F"/>
    <w:rsid w:val="00466185"/>
    <w:rsid w:val="00466357"/>
    <w:rsid w:val="00466A03"/>
    <w:rsid w:val="00466A48"/>
    <w:rsid w:val="00466BE6"/>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F0"/>
    <w:rsid w:val="00484AE9"/>
    <w:rsid w:val="00484C1F"/>
    <w:rsid w:val="00484D43"/>
    <w:rsid w:val="00485102"/>
    <w:rsid w:val="004851AB"/>
    <w:rsid w:val="0048569C"/>
    <w:rsid w:val="00485A4D"/>
    <w:rsid w:val="00485CE1"/>
    <w:rsid w:val="004862DD"/>
    <w:rsid w:val="00486388"/>
    <w:rsid w:val="0048689C"/>
    <w:rsid w:val="00486934"/>
    <w:rsid w:val="004869DD"/>
    <w:rsid w:val="00486E37"/>
    <w:rsid w:val="0048799B"/>
    <w:rsid w:val="00487B4A"/>
    <w:rsid w:val="00487DA5"/>
    <w:rsid w:val="00487E65"/>
    <w:rsid w:val="0049005A"/>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300"/>
    <w:rsid w:val="00493437"/>
    <w:rsid w:val="0049389D"/>
    <w:rsid w:val="00493CE7"/>
    <w:rsid w:val="00493D44"/>
    <w:rsid w:val="00493DF3"/>
    <w:rsid w:val="00494245"/>
    <w:rsid w:val="004949A0"/>
    <w:rsid w:val="00495229"/>
    <w:rsid w:val="00495696"/>
    <w:rsid w:val="0049586A"/>
    <w:rsid w:val="00495F86"/>
    <w:rsid w:val="00496489"/>
    <w:rsid w:val="004964CD"/>
    <w:rsid w:val="00496AC6"/>
    <w:rsid w:val="00496BC5"/>
    <w:rsid w:val="00496F5C"/>
    <w:rsid w:val="0049773F"/>
    <w:rsid w:val="00497AD4"/>
    <w:rsid w:val="00497B4B"/>
    <w:rsid w:val="00497D20"/>
    <w:rsid w:val="004A0379"/>
    <w:rsid w:val="004A0684"/>
    <w:rsid w:val="004A0B58"/>
    <w:rsid w:val="004A0D1D"/>
    <w:rsid w:val="004A0D6F"/>
    <w:rsid w:val="004A0E0B"/>
    <w:rsid w:val="004A104E"/>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544B"/>
    <w:rsid w:val="004A5461"/>
    <w:rsid w:val="004A5495"/>
    <w:rsid w:val="004A54FE"/>
    <w:rsid w:val="004A5AD0"/>
    <w:rsid w:val="004A5BB6"/>
    <w:rsid w:val="004A67BF"/>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1043"/>
    <w:rsid w:val="004B112B"/>
    <w:rsid w:val="004B1276"/>
    <w:rsid w:val="004B1B7B"/>
    <w:rsid w:val="004B1CB0"/>
    <w:rsid w:val="004B1D18"/>
    <w:rsid w:val="004B1E0A"/>
    <w:rsid w:val="004B22D4"/>
    <w:rsid w:val="004B258E"/>
    <w:rsid w:val="004B25EE"/>
    <w:rsid w:val="004B2621"/>
    <w:rsid w:val="004B26D1"/>
    <w:rsid w:val="004B27DA"/>
    <w:rsid w:val="004B2E90"/>
    <w:rsid w:val="004B39B0"/>
    <w:rsid w:val="004B3A66"/>
    <w:rsid w:val="004B3A95"/>
    <w:rsid w:val="004B3ED0"/>
    <w:rsid w:val="004B4205"/>
    <w:rsid w:val="004B445F"/>
    <w:rsid w:val="004B485C"/>
    <w:rsid w:val="004B4994"/>
    <w:rsid w:val="004B4B42"/>
    <w:rsid w:val="004B4DE4"/>
    <w:rsid w:val="004B4FF4"/>
    <w:rsid w:val="004B585B"/>
    <w:rsid w:val="004B59BF"/>
    <w:rsid w:val="004B5A6A"/>
    <w:rsid w:val="004B5BC8"/>
    <w:rsid w:val="004B6095"/>
    <w:rsid w:val="004B6861"/>
    <w:rsid w:val="004B6A93"/>
    <w:rsid w:val="004B6BBD"/>
    <w:rsid w:val="004B6C1B"/>
    <w:rsid w:val="004B6FAE"/>
    <w:rsid w:val="004B741A"/>
    <w:rsid w:val="004B743B"/>
    <w:rsid w:val="004B745D"/>
    <w:rsid w:val="004B7489"/>
    <w:rsid w:val="004B787E"/>
    <w:rsid w:val="004B799B"/>
    <w:rsid w:val="004B7A59"/>
    <w:rsid w:val="004B7D10"/>
    <w:rsid w:val="004C02F5"/>
    <w:rsid w:val="004C034F"/>
    <w:rsid w:val="004C04B7"/>
    <w:rsid w:val="004C0968"/>
    <w:rsid w:val="004C0EC6"/>
    <w:rsid w:val="004C11D6"/>
    <w:rsid w:val="004C135B"/>
    <w:rsid w:val="004C1488"/>
    <w:rsid w:val="004C17ED"/>
    <w:rsid w:val="004C1989"/>
    <w:rsid w:val="004C1AB3"/>
    <w:rsid w:val="004C1BEC"/>
    <w:rsid w:val="004C2268"/>
    <w:rsid w:val="004C2780"/>
    <w:rsid w:val="004C2B4B"/>
    <w:rsid w:val="004C2C07"/>
    <w:rsid w:val="004C30C9"/>
    <w:rsid w:val="004C314A"/>
    <w:rsid w:val="004C3291"/>
    <w:rsid w:val="004C35FA"/>
    <w:rsid w:val="004C39AE"/>
    <w:rsid w:val="004C3BC2"/>
    <w:rsid w:val="004C3EC0"/>
    <w:rsid w:val="004C40CA"/>
    <w:rsid w:val="004C411E"/>
    <w:rsid w:val="004C42D6"/>
    <w:rsid w:val="004C4872"/>
    <w:rsid w:val="004C492C"/>
    <w:rsid w:val="004C4A0F"/>
    <w:rsid w:val="004C4FEC"/>
    <w:rsid w:val="004C5088"/>
    <w:rsid w:val="004C5279"/>
    <w:rsid w:val="004C5447"/>
    <w:rsid w:val="004C5619"/>
    <w:rsid w:val="004C5839"/>
    <w:rsid w:val="004C5BB9"/>
    <w:rsid w:val="004C5C18"/>
    <w:rsid w:val="004C6090"/>
    <w:rsid w:val="004C60BB"/>
    <w:rsid w:val="004C60F1"/>
    <w:rsid w:val="004C6472"/>
    <w:rsid w:val="004C655A"/>
    <w:rsid w:val="004C66E7"/>
    <w:rsid w:val="004C68EA"/>
    <w:rsid w:val="004C69DE"/>
    <w:rsid w:val="004C6E3F"/>
    <w:rsid w:val="004C73B5"/>
    <w:rsid w:val="004C78B2"/>
    <w:rsid w:val="004C78C5"/>
    <w:rsid w:val="004C7E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CD5"/>
    <w:rsid w:val="004D4249"/>
    <w:rsid w:val="004D4602"/>
    <w:rsid w:val="004D4765"/>
    <w:rsid w:val="004D514E"/>
    <w:rsid w:val="004D51BB"/>
    <w:rsid w:val="004D576A"/>
    <w:rsid w:val="004D57F4"/>
    <w:rsid w:val="004D57FB"/>
    <w:rsid w:val="004D5A4B"/>
    <w:rsid w:val="004D5CE9"/>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BC"/>
    <w:rsid w:val="004E25EA"/>
    <w:rsid w:val="004E26FF"/>
    <w:rsid w:val="004E29B5"/>
    <w:rsid w:val="004E2CE7"/>
    <w:rsid w:val="004E3068"/>
    <w:rsid w:val="004E3451"/>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D9"/>
    <w:rsid w:val="004F0796"/>
    <w:rsid w:val="004F1321"/>
    <w:rsid w:val="004F1724"/>
    <w:rsid w:val="004F177B"/>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F"/>
    <w:rsid w:val="00504D6B"/>
    <w:rsid w:val="00504EB6"/>
    <w:rsid w:val="00504FBE"/>
    <w:rsid w:val="005053C7"/>
    <w:rsid w:val="005055F4"/>
    <w:rsid w:val="00505B32"/>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78"/>
    <w:rsid w:val="0051001C"/>
    <w:rsid w:val="00510026"/>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C02"/>
    <w:rsid w:val="00514EEB"/>
    <w:rsid w:val="0051509C"/>
    <w:rsid w:val="005151B6"/>
    <w:rsid w:val="005152EE"/>
    <w:rsid w:val="005158F4"/>
    <w:rsid w:val="00515B85"/>
    <w:rsid w:val="00515D0C"/>
    <w:rsid w:val="00515FFD"/>
    <w:rsid w:val="00516241"/>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D4"/>
    <w:rsid w:val="00522423"/>
    <w:rsid w:val="00522478"/>
    <w:rsid w:val="0052262A"/>
    <w:rsid w:val="00522B1A"/>
    <w:rsid w:val="00522BD2"/>
    <w:rsid w:val="00522F75"/>
    <w:rsid w:val="00523039"/>
    <w:rsid w:val="0052307B"/>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C95"/>
    <w:rsid w:val="00534DAA"/>
    <w:rsid w:val="00535134"/>
    <w:rsid w:val="0053595F"/>
    <w:rsid w:val="00535B72"/>
    <w:rsid w:val="00535C8F"/>
    <w:rsid w:val="00535D0C"/>
    <w:rsid w:val="005361EE"/>
    <w:rsid w:val="005362CE"/>
    <w:rsid w:val="00536609"/>
    <w:rsid w:val="00536853"/>
    <w:rsid w:val="00536BEF"/>
    <w:rsid w:val="00536F3B"/>
    <w:rsid w:val="00537747"/>
    <w:rsid w:val="00540127"/>
    <w:rsid w:val="00540128"/>
    <w:rsid w:val="00540167"/>
    <w:rsid w:val="0054023A"/>
    <w:rsid w:val="00540323"/>
    <w:rsid w:val="0054074B"/>
    <w:rsid w:val="00540B72"/>
    <w:rsid w:val="0054108C"/>
    <w:rsid w:val="0054139B"/>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B4C"/>
    <w:rsid w:val="00551E37"/>
    <w:rsid w:val="00551E6F"/>
    <w:rsid w:val="00552082"/>
    <w:rsid w:val="005527C8"/>
    <w:rsid w:val="005528DB"/>
    <w:rsid w:val="005528E5"/>
    <w:rsid w:val="00552AFB"/>
    <w:rsid w:val="00552BEE"/>
    <w:rsid w:val="00552C64"/>
    <w:rsid w:val="005531AC"/>
    <w:rsid w:val="00553791"/>
    <w:rsid w:val="00553B04"/>
    <w:rsid w:val="00553C7D"/>
    <w:rsid w:val="00553E92"/>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60167"/>
    <w:rsid w:val="005601F4"/>
    <w:rsid w:val="0056043C"/>
    <w:rsid w:val="00561436"/>
    <w:rsid w:val="0056145F"/>
    <w:rsid w:val="005614D7"/>
    <w:rsid w:val="00561507"/>
    <w:rsid w:val="005615B1"/>
    <w:rsid w:val="00561A82"/>
    <w:rsid w:val="005620F0"/>
    <w:rsid w:val="005622A6"/>
    <w:rsid w:val="00562567"/>
    <w:rsid w:val="0056262F"/>
    <w:rsid w:val="00562823"/>
    <w:rsid w:val="005629B5"/>
    <w:rsid w:val="00563505"/>
    <w:rsid w:val="00563909"/>
    <w:rsid w:val="00563F5A"/>
    <w:rsid w:val="005640F7"/>
    <w:rsid w:val="005647CC"/>
    <w:rsid w:val="005647DD"/>
    <w:rsid w:val="0056494B"/>
    <w:rsid w:val="00564D55"/>
    <w:rsid w:val="005650C4"/>
    <w:rsid w:val="005650E1"/>
    <w:rsid w:val="005653CB"/>
    <w:rsid w:val="00565757"/>
    <w:rsid w:val="00565B9A"/>
    <w:rsid w:val="00565E7F"/>
    <w:rsid w:val="005665E3"/>
    <w:rsid w:val="00566743"/>
    <w:rsid w:val="005667B3"/>
    <w:rsid w:val="005668FA"/>
    <w:rsid w:val="00566DBA"/>
    <w:rsid w:val="00567528"/>
    <w:rsid w:val="0056763F"/>
    <w:rsid w:val="005676C7"/>
    <w:rsid w:val="00567831"/>
    <w:rsid w:val="00567B69"/>
    <w:rsid w:val="00567D32"/>
    <w:rsid w:val="00567F6C"/>
    <w:rsid w:val="00567FBD"/>
    <w:rsid w:val="0057002F"/>
    <w:rsid w:val="00570225"/>
    <w:rsid w:val="0057028A"/>
    <w:rsid w:val="005703B6"/>
    <w:rsid w:val="0057040D"/>
    <w:rsid w:val="00570543"/>
    <w:rsid w:val="005705A3"/>
    <w:rsid w:val="005705E5"/>
    <w:rsid w:val="00570893"/>
    <w:rsid w:val="00570B04"/>
    <w:rsid w:val="00570FFA"/>
    <w:rsid w:val="0057163F"/>
    <w:rsid w:val="005716A7"/>
    <w:rsid w:val="005718C0"/>
    <w:rsid w:val="00571A82"/>
    <w:rsid w:val="00571B87"/>
    <w:rsid w:val="00571FD1"/>
    <w:rsid w:val="00572500"/>
    <w:rsid w:val="0057282C"/>
    <w:rsid w:val="005728F2"/>
    <w:rsid w:val="00572A4B"/>
    <w:rsid w:val="00572BBD"/>
    <w:rsid w:val="005736F7"/>
    <w:rsid w:val="00573C25"/>
    <w:rsid w:val="00573E51"/>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A5"/>
    <w:rsid w:val="00583827"/>
    <w:rsid w:val="0058394E"/>
    <w:rsid w:val="00583A48"/>
    <w:rsid w:val="00583CB8"/>
    <w:rsid w:val="00583F19"/>
    <w:rsid w:val="005842BC"/>
    <w:rsid w:val="005843FC"/>
    <w:rsid w:val="005846B3"/>
    <w:rsid w:val="00584866"/>
    <w:rsid w:val="00584947"/>
    <w:rsid w:val="005849E7"/>
    <w:rsid w:val="00585260"/>
    <w:rsid w:val="005852D1"/>
    <w:rsid w:val="005855B4"/>
    <w:rsid w:val="0058576B"/>
    <w:rsid w:val="0058631F"/>
    <w:rsid w:val="00586354"/>
    <w:rsid w:val="00586362"/>
    <w:rsid w:val="005864E4"/>
    <w:rsid w:val="005866DC"/>
    <w:rsid w:val="00586967"/>
    <w:rsid w:val="0058706E"/>
    <w:rsid w:val="005870EE"/>
    <w:rsid w:val="00587270"/>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411"/>
    <w:rsid w:val="005944B8"/>
    <w:rsid w:val="0059456E"/>
    <w:rsid w:val="0059464A"/>
    <w:rsid w:val="00594794"/>
    <w:rsid w:val="0059499A"/>
    <w:rsid w:val="00594AD1"/>
    <w:rsid w:val="00594BB6"/>
    <w:rsid w:val="00594CD1"/>
    <w:rsid w:val="00594D4C"/>
    <w:rsid w:val="0059558F"/>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E84"/>
    <w:rsid w:val="005A2F8B"/>
    <w:rsid w:val="005A3590"/>
    <w:rsid w:val="005A3660"/>
    <w:rsid w:val="005A39B3"/>
    <w:rsid w:val="005A3B3A"/>
    <w:rsid w:val="005A42CE"/>
    <w:rsid w:val="005A45A9"/>
    <w:rsid w:val="005A4616"/>
    <w:rsid w:val="005A4A47"/>
    <w:rsid w:val="005A4D16"/>
    <w:rsid w:val="005A4FE3"/>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B04CE"/>
    <w:rsid w:val="005B074D"/>
    <w:rsid w:val="005B09C0"/>
    <w:rsid w:val="005B0C03"/>
    <w:rsid w:val="005B0E83"/>
    <w:rsid w:val="005B0F30"/>
    <w:rsid w:val="005B102E"/>
    <w:rsid w:val="005B1253"/>
    <w:rsid w:val="005B1904"/>
    <w:rsid w:val="005B1E8C"/>
    <w:rsid w:val="005B277A"/>
    <w:rsid w:val="005B2782"/>
    <w:rsid w:val="005B2924"/>
    <w:rsid w:val="005B297B"/>
    <w:rsid w:val="005B2B6E"/>
    <w:rsid w:val="005B2B91"/>
    <w:rsid w:val="005B2C45"/>
    <w:rsid w:val="005B2E70"/>
    <w:rsid w:val="005B2FA0"/>
    <w:rsid w:val="005B3324"/>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1063"/>
    <w:rsid w:val="005D11C8"/>
    <w:rsid w:val="005D12A2"/>
    <w:rsid w:val="005D13B1"/>
    <w:rsid w:val="005D1675"/>
    <w:rsid w:val="005D1A44"/>
    <w:rsid w:val="005D1D4D"/>
    <w:rsid w:val="005D1E1C"/>
    <w:rsid w:val="005D2179"/>
    <w:rsid w:val="005D2512"/>
    <w:rsid w:val="005D2514"/>
    <w:rsid w:val="005D2702"/>
    <w:rsid w:val="005D28A3"/>
    <w:rsid w:val="005D36C7"/>
    <w:rsid w:val="005D4005"/>
    <w:rsid w:val="005D434B"/>
    <w:rsid w:val="005D43AE"/>
    <w:rsid w:val="005D444B"/>
    <w:rsid w:val="005D4681"/>
    <w:rsid w:val="005D48B0"/>
    <w:rsid w:val="005D5229"/>
    <w:rsid w:val="005D5389"/>
    <w:rsid w:val="005D5B84"/>
    <w:rsid w:val="005D5BC7"/>
    <w:rsid w:val="005D5CE9"/>
    <w:rsid w:val="005D5DB1"/>
    <w:rsid w:val="005D633E"/>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443"/>
    <w:rsid w:val="005E244D"/>
    <w:rsid w:val="005E24AC"/>
    <w:rsid w:val="005E2557"/>
    <w:rsid w:val="005E2931"/>
    <w:rsid w:val="005E2C9E"/>
    <w:rsid w:val="005E2FCD"/>
    <w:rsid w:val="005E3085"/>
    <w:rsid w:val="005E36C4"/>
    <w:rsid w:val="005E3DFB"/>
    <w:rsid w:val="005E3E10"/>
    <w:rsid w:val="005E45BD"/>
    <w:rsid w:val="005E460C"/>
    <w:rsid w:val="005E4666"/>
    <w:rsid w:val="005E466C"/>
    <w:rsid w:val="005E47B2"/>
    <w:rsid w:val="005E49A8"/>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512"/>
    <w:rsid w:val="005F0594"/>
    <w:rsid w:val="005F0898"/>
    <w:rsid w:val="005F0A8B"/>
    <w:rsid w:val="005F0CA0"/>
    <w:rsid w:val="005F121A"/>
    <w:rsid w:val="005F1369"/>
    <w:rsid w:val="005F1459"/>
    <w:rsid w:val="005F153C"/>
    <w:rsid w:val="005F15F4"/>
    <w:rsid w:val="005F16A6"/>
    <w:rsid w:val="005F1921"/>
    <w:rsid w:val="005F1AF8"/>
    <w:rsid w:val="005F1B83"/>
    <w:rsid w:val="005F1C36"/>
    <w:rsid w:val="005F200A"/>
    <w:rsid w:val="005F2151"/>
    <w:rsid w:val="005F2463"/>
    <w:rsid w:val="005F29C1"/>
    <w:rsid w:val="005F2A38"/>
    <w:rsid w:val="005F2C10"/>
    <w:rsid w:val="005F2C9C"/>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C76"/>
    <w:rsid w:val="00602207"/>
    <w:rsid w:val="00602240"/>
    <w:rsid w:val="00602609"/>
    <w:rsid w:val="0060328A"/>
    <w:rsid w:val="00603713"/>
    <w:rsid w:val="006037F8"/>
    <w:rsid w:val="00603976"/>
    <w:rsid w:val="00603B04"/>
    <w:rsid w:val="00603B13"/>
    <w:rsid w:val="00603B3A"/>
    <w:rsid w:val="006042AC"/>
    <w:rsid w:val="00604306"/>
    <w:rsid w:val="00604579"/>
    <w:rsid w:val="0060466F"/>
    <w:rsid w:val="0060473C"/>
    <w:rsid w:val="00604BF2"/>
    <w:rsid w:val="00604CC2"/>
    <w:rsid w:val="00604DCE"/>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37E"/>
    <w:rsid w:val="0060749E"/>
    <w:rsid w:val="006075E1"/>
    <w:rsid w:val="00607AA6"/>
    <w:rsid w:val="0061041E"/>
    <w:rsid w:val="00610540"/>
    <w:rsid w:val="00610C36"/>
    <w:rsid w:val="00610DA6"/>
    <w:rsid w:val="00610E5C"/>
    <w:rsid w:val="00610F4F"/>
    <w:rsid w:val="0061116F"/>
    <w:rsid w:val="00611638"/>
    <w:rsid w:val="0061168C"/>
    <w:rsid w:val="0061235E"/>
    <w:rsid w:val="006124B3"/>
    <w:rsid w:val="006126A1"/>
    <w:rsid w:val="0061291C"/>
    <w:rsid w:val="00612A34"/>
    <w:rsid w:val="00612CEB"/>
    <w:rsid w:val="00612D01"/>
    <w:rsid w:val="00612E3B"/>
    <w:rsid w:val="00613425"/>
    <w:rsid w:val="006136C1"/>
    <w:rsid w:val="00613B15"/>
    <w:rsid w:val="00613C9B"/>
    <w:rsid w:val="00613EC3"/>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9"/>
    <w:rsid w:val="00620851"/>
    <w:rsid w:val="006212F6"/>
    <w:rsid w:val="0062142D"/>
    <w:rsid w:val="006215BB"/>
    <w:rsid w:val="006216DA"/>
    <w:rsid w:val="0062185A"/>
    <w:rsid w:val="00621F4F"/>
    <w:rsid w:val="00622316"/>
    <w:rsid w:val="00622579"/>
    <w:rsid w:val="00622654"/>
    <w:rsid w:val="00622697"/>
    <w:rsid w:val="00623078"/>
    <w:rsid w:val="00623213"/>
    <w:rsid w:val="00623541"/>
    <w:rsid w:val="006239EF"/>
    <w:rsid w:val="00623B86"/>
    <w:rsid w:val="00623D07"/>
    <w:rsid w:val="00623E84"/>
    <w:rsid w:val="00624470"/>
    <w:rsid w:val="00624714"/>
    <w:rsid w:val="0062478A"/>
    <w:rsid w:val="00624865"/>
    <w:rsid w:val="00624D46"/>
    <w:rsid w:val="00624F2F"/>
    <w:rsid w:val="00625154"/>
    <w:rsid w:val="0062581E"/>
    <w:rsid w:val="00625821"/>
    <w:rsid w:val="00625A56"/>
    <w:rsid w:val="00625B38"/>
    <w:rsid w:val="00625BE6"/>
    <w:rsid w:val="00626032"/>
    <w:rsid w:val="0062604C"/>
    <w:rsid w:val="00626494"/>
    <w:rsid w:val="00626D16"/>
    <w:rsid w:val="006272BD"/>
    <w:rsid w:val="0062744C"/>
    <w:rsid w:val="00627484"/>
    <w:rsid w:val="00627584"/>
    <w:rsid w:val="006275BA"/>
    <w:rsid w:val="006277DD"/>
    <w:rsid w:val="00627A81"/>
    <w:rsid w:val="00627D99"/>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30B7"/>
    <w:rsid w:val="0063314D"/>
    <w:rsid w:val="006332AC"/>
    <w:rsid w:val="006334DC"/>
    <w:rsid w:val="0063360D"/>
    <w:rsid w:val="006336FE"/>
    <w:rsid w:val="0063374C"/>
    <w:rsid w:val="006338EC"/>
    <w:rsid w:val="00633BDA"/>
    <w:rsid w:val="00633C42"/>
    <w:rsid w:val="00633F18"/>
    <w:rsid w:val="00634492"/>
    <w:rsid w:val="006347AD"/>
    <w:rsid w:val="0063487F"/>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74C"/>
    <w:rsid w:val="006419D0"/>
    <w:rsid w:val="00641B4E"/>
    <w:rsid w:val="0064224B"/>
    <w:rsid w:val="00642537"/>
    <w:rsid w:val="00642934"/>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B6"/>
    <w:rsid w:val="0065553E"/>
    <w:rsid w:val="0065563A"/>
    <w:rsid w:val="00655891"/>
    <w:rsid w:val="006559E4"/>
    <w:rsid w:val="00655A0E"/>
    <w:rsid w:val="00655A93"/>
    <w:rsid w:val="00655DE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4D12"/>
    <w:rsid w:val="006650D9"/>
    <w:rsid w:val="00665149"/>
    <w:rsid w:val="006653BB"/>
    <w:rsid w:val="006655D4"/>
    <w:rsid w:val="0066577C"/>
    <w:rsid w:val="00665B8C"/>
    <w:rsid w:val="00665C14"/>
    <w:rsid w:val="00665CD8"/>
    <w:rsid w:val="00665D75"/>
    <w:rsid w:val="006662E8"/>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115C"/>
    <w:rsid w:val="00671510"/>
    <w:rsid w:val="00671BAF"/>
    <w:rsid w:val="00671FA4"/>
    <w:rsid w:val="006720EF"/>
    <w:rsid w:val="00672297"/>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893"/>
    <w:rsid w:val="0067589E"/>
    <w:rsid w:val="006759C4"/>
    <w:rsid w:val="00675B8C"/>
    <w:rsid w:val="00675D35"/>
    <w:rsid w:val="00676015"/>
    <w:rsid w:val="006760E7"/>
    <w:rsid w:val="006763F2"/>
    <w:rsid w:val="006765E0"/>
    <w:rsid w:val="006768DC"/>
    <w:rsid w:val="006769AC"/>
    <w:rsid w:val="006772CA"/>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51C"/>
    <w:rsid w:val="00695835"/>
    <w:rsid w:val="00695AB5"/>
    <w:rsid w:val="006960F8"/>
    <w:rsid w:val="006961A5"/>
    <w:rsid w:val="00696403"/>
    <w:rsid w:val="006965CA"/>
    <w:rsid w:val="006965E2"/>
    <w:rsid w:val="00696782"/>
    <w:rsid w:val="00696EF7"/>
    <w:rsid w:val="0069701D"/>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F64"/>
    <w:rsid w:val="006A1117"/>
    <w:rsid w:val="006A1175"/>
    <w:rsid w:val="006A1773"/>
    <w:rsid w:val="006A1AA9"/>
    <w:rsid w:val="006A1C9C"/>
    <w:rsid w:val="006A1FBB"/>
    <w:rsid w:val="006A2010"/>
    <w:rsid w:val="006A206C"/>
    <w:rsid w:val="006A207F"/>
    <w:rsid w:val="006A2BC5"/>
    <w:rsid w:val="006A33D6"/>
    <w:rsid w:val="006A36F8"/>
    <w:rsid w:val="006A3747"/>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AD"/>
    <w:rsid w:val="006A7AEC"/>
    <w:rsid w:val="006A7B3E"/>
    <w:rsid w:val="006A7D2E"/>
    <w:rsid w:val="006B0697"/>
    <w:rsid w:val="006B0A3F"/>
    <w:rsid w:val="006B0B26"/>
    <w:rsid w:val="006B0C18"/>
    <w:rsid w:val="006B0EDE"/>
    <w:rsid w:val="006B102B"/>
    <w:rsid w:val="006B10CA"/>
    <w:rsid w:val="006B10D8"/>
    <w:rsid w:val="006B1224"/>
    <w:rsid w:val="006B158D"/>
    <w:rsid w:val="006B18F7"/>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C1"/>
    <w:rsid w:val="006B620F"/>
    <w:rsid w:val="006B6327"/>
    <w:rsid w:val="006B6659"/>
    <w:rsid w:val="006B67ED"/>
    <w:rsid w:val="006B68EF"/>
    <w:rsid w:val="006B6B18"/>
    <w:rsid w:val="006B70F1"/>
    <w:rsid w:val="006B712C"/>
    <w:rsid w:val="006B757E"/>
    <w:rsid w:val="006B7B7E"/>
    <w:rsid w:val="006C022A"/>
    <w:rsid w:val="006C067E"/>
    <w:rsid w:val="006C0879"/>
    <w:rsid w:val="006C0D2F"/>
    <w:rsid w:val="006C0FBF"/>
    <w:rsid w:val="006C14ED"/>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AAA"/>
    <w:rsid w:val="006C4B70"/>
    <w:rsid w:val="006C4DB5"/>
    <w:rsid w:val="006C4DB8"/>
    <w:rsid w:val="006C4E99"/>
    <w:rsid w:val="006C5207"/>
    <w:rsid w:val="006C5567"/>
    <w:rsid w:val="006C58B5"/>
    <w:rsid w:val="006C59F6"/>
    <w:rsid w:val="006C5DF7"/>
    <w:rsid w:val="006C5F8E"/>
    <w:rsid w:val="006C660A"/>
    <w:rsid w:val="006C6CA3"/>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18D"/>
    <w:rsid w:val="006D2240"/>
    <w:rsid w:val="006D23E3"/>
    <w:rsid w:val="006D274C"/>
    <w:rsid w:val="006D2837"/>
    <w:rsid w:val="006D2AA6"/>
    <w:rsid w:val="006D2C1A"/>
    <w:rsid w:val="006D2FE8"/>
    <w:rsid w:val="006D3235"/>
    <w:rsid w:val="006D387C"/>
    <w:rsid w:val="006D3C18"/>
    <w:rsid w:val="006D3CDD"/>
    <w:rsid w:val="006D3DBB"/>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D6F"/>
    <w:rsid w:val="006E0F88"/>
    <w:rsid w:val="006E10E3"/>
    <w:rsid w:val="006E136E"/>
    <w:rsid w:val="006E1405"/>
    <w:rsid w:val="006E1A4E"/>
    <w:rsid w:val="006E20DB"/>
    <w:rsid w:val="006E255E"/>
    <w:rsid w:val="006E2623"/>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2DBD"/>
    <w:rsid w:val="00703311"/>
    <w:rsid w:val="0070350F"/>
    <w:rsid w:val="00703A6B"/>
    <w:rsid w:val="00703C30"/>
    <w:rsid w:val="00703DA7"/>
    <w:rsid w:val="00703DFD"/>
    <w:rsid w:val="00703EC6"/>
    <w:rsid w:val="00703F10"/>
    <w:rsid w:val="00703F17"/>
    <w:rsid w:val="00703FC4"/>
    <w:rsid w:val="00704304"/>
    <w:rsid w:val="007045AB"/>
    <w:rsid w:val="0070476A"/>
    <w:rsid w:val="00704B4E"/>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B75"/>
    <w:rsid w:val="00712B8B"/>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404C"/>
    <w:rsid w:val="00724071"/>
    <w:rsid w:val="00724155"/>
    <w:rsid w:val="00724252"/>
    <w:rsid w:val="00724365"/>
    <w:rsid w:val="007245FE"/>
    <w:rsid w:val="0072498F"/>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3169"/>
    <w:rsid w:val="007333EE"/>
    <w:rsid w:val="00733560"/>
    <w:rsid w:val="0073397A"/>
    <w:rsid w:val="0073414C"/>
    <w:rsid w:val="00734557"/>
    <w:rsid w:val="007345CC"/>
    <w:rsid w:val="007346B0"/>
    <w:rsid w:val="0073495D"/>
    <w:rsid w:val="00734DAD"/>
    <w:rsid w:val="00734F74"/>
    <w:rsid w:val="00734FA9"/>
    <w:rsid w:val="00735155"/>
    <w:rsid w:val="00735499"/>
    <w:rsid w:val="00735534"/>
    <w:rsid w:val="007357C2"/>
    <w:rsid w:val="00735959"/>
    <w:rsid w:val="007359BF"/>
    <w:rsid w:val="00735D5D"/>
    <w:rsid w:val="0073613E"/>
    <w:rsid w:val="00736384"/>
    <w:rsid w:val="007368AC"/>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8D"/>
    <w:rsid w:val="00762D44"/>
    <w:rsid w:val="00762E72"/>
    <w:rsid w:val="00763137"/>
    <w:rsid w:val="007631D5"/>
    <w:rsid w:val="00763462"/>
    <w:rsid w:val="007634BA"/>
    <w:rsid w:val="00763515"/>
    <w:rsid w:val="0076391A"/>
    <w:rsid w:val="0076415C"/>
    <w:rsid w:val="0076420C"/>
    <w:rsid w:val="00764483"/>
    <w:rsid w:val="00764724"/>
    <w:rsid w:val="0076523F"/>
    <w:rsid w:val="007653C6"/>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6E4"/>
    <w:rsid w:val="007707FD"/>
    <w:rsid w:val="00770A55"/>
    <w:rsid w:val="00770D47"/>
    <w:rsid w:val="00770F7A"/>
    <w:rsid w:val="00770F85"/>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E84"/>
    <w:rsid w:val="00784D86"/>
    <w:rsid w:val="00784D8B"/>
    <w:rsid w:val="00784F63"/>
    <w:rsid w:val="007857BB"/>
    <w:rsid w:val="007857F9"/>
    <w:rsid w:val="0078590C"/>
    <w:rsid w:val="00785D49"/>
    <w:rsid w:val="00785D67"/>
    <w:rsid w:val="0078605C"/>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3DE"/>
    <w:rsid w:val="0079159D"/>
    <w:rsid w:val="00791683"/>
    <w:rsid w:val="0079178A"/>
    <w:rsid w:val="007917A5"/>
    <w:rsid w:val="00791987"/>
    <w:rsid w:val="007920B0"/>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E4E"/>
    <w:rsid w:val="00795E88"/>
    <w:rsid w:val="00796347"/>
    <w:rsid w:val="007966E4"/>
    <w:rsid w:val="00796784"/>
    <w:rsid w:val="007971E9"/>
    <w:rsid w:val="007974D8"/>
    <w:rsid w:val="00797825"/>
    <w:rsid w:val="00797841"/>
    <w:rsid w:val="00797847"/>
    <w:rsid w:val="00797868"/>
    <w:rsid w:val="00797905"/>
    <w:rsid w:val="007979A3"/>
    <w:rsid w:val="007A032F"/>
    <w:rsid w:val="007A05B2"/>
    <w:rsid w:val="007A07CE"/>
    <w:rsid w:val="007A08D9"/>
    <w:rsid w:val="007A0BC7"/>
    <w:rsid w:val="007A1115"/>
    <w:rsid w:val="007A1167"/>
    <w:rsid w:val="007A1220"/>
    <w:rsid w:val="007A12B5"/>
    <w:rsid w:val="007A15CB"/>
    <w:rsid w:val="007A15E7"/>
    <w:rsid w:val="007A181D"/>
    <w:rsid w:val="007A1A32"/>
    <w:rsid w:val="007A1B23"/>
    <w:rsid w:val="007A1C91"/>
    <w:rsid w:val="007A1DD4"/>
    <w:rsid w:val="007A1EB7"/>
    <w:rsid w:val="007A1EBA"/>
    <w:rsid w:val="007A2106"/>
    <w:rsid w:val="007A2B1F"/>
    <w:rsid w:val="007A3024"/>
    <w:rsid w:val="007A3142"/>
    <w:rsid w:val="007A31D4"/>
    <w:rsid w:val="007A33C2"/>
    <w:rsid w:val="007A39BD"/>
    <w:rsid w:val="007A39EB"/>
    <w:rsid w:val="007A3D8C"/>
    <w:rsid w:val="007A4716"/>
    <w:rsid w:val="007A4875"/>
    <w:rsid w:val="007A48C5"/>
    <w:rsid w:val="007A4BC3"/>
    <w:rsid w:val="007A5403"/>
    <w:rsid w:val="007A5438"/>
    <w:rsid w:val="007A5B28"/>
    <w:rsid w:val="007A5C92"/>
    <w:rsid w:val="007A5F07"/>
    <w:rsid w:val="007A6201"/>
    <w:rsid w:val="007A6873"/>
    <w:rsid w:val="007A6F78"/>
    <w:rsid w:val="007A6FB2"/>
    <w:rsid w:val="007A740B"/>
    <w:rsid w:val="007A796B"/>
    <w:rsid w:val="007A7EAF"/>
    <w:rsid w:val="007B010B"/>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6C8"/>
    <w:rsid w:val="007B397B"/>
    <w:rsid w:val="007B39E6"/>
    <w:rsid w:val="007B3F40"/>
    <w:rsid w:val="007B4051"/>
    <w:rsid w:val="007B438F"/>
    <w:rsid w:val="007B4568"/>
    <w:rsid w:val="007B46F3"/>
    <w:rsid w:val="007B48AF"/>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643"/>
    <w:rsid w:val="007C266B"/>
    <w:rsid w:val="007C26B4"/>
    <w:rsid w:val="007C27BB"/>
    <w:rsid w:val="007C283E"/>
    <w:rsid w:val="007C28FF"/>
    <w:rsid w:val="007C3AB3"/>
    <w:rsid w:val="007C3D8A"/>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AAF"/>
    <w:rsid w:val="007E2F92"/>
    <w:rsid w:val="007E33CA"/>
    <w:rsid w:val="007E34F5"/>
    <w:rsid w:val="007E3890"/>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A07"/>
    <w:rsid w:val="007F5B2C"/>
    <w:rsid w:val="007F60C8"/>
    <w:rsid w:val="007F60E4"/>
    <w:rsid w:val="007F62C8"/>
    <w:rsid w:val="007F652B"/>
    <w:rsid w:val="007F6AAC"/>
    <w:rsid w:val="007F6D66"/>
    <w:rsid w:val="007F6F58"/>
    <w:rsid w:val="007F716D"/>
    <w:rsid w:val="007F7248"/>
    <w:rsid w:val="007F7870"/>
    <w:rsid w:val="007F7C39"/>
    <w:rsid w:val="007F7CEA"/>
    <w:rsid w:val="008003AB"/>
    <w:rsid w:val="008005DE"/>
    <w:rsid w:val="008005E2"/>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79E"/>
    <w:rsid w:val="008061B8"/>
    <w:rsid w:val="00806367"/>
    <w:rsid w:val="008065A4"/>
    <w:rsid w:val="00806749"/>
    <w:rsid w:val="00806FD9"/>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529"/>
    <w:rsid w:val="008176FE"/>
    <w:rsid w:val="008178A1"/>
    <w:rsid w:val="00817DE3"/>
    <w:rsid w:val="00820118"/>
    <w:rsid w:val="008205E1"/>
    <w:rsid w:val="0082086B"/>
    <w:rsid w:val="00820A6F"/>
    <w:rsid w:val="00820ACB"/>
    <w:rsid w:val="00820CFE"/>
    <w:rsid w:val="00820D60"/>
    <w:rsid w:val="00820E98"/>
    <w:rsid w:val="008218C5"/>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14A"/>
    <w:rsid w:val="00831314"/>
    <w:rsid w:val="008318E6"/>
    <w:rsid w:val="00831B4A"/>
    <w:rsid w:val="00831E43"/>
    <w:rsid w:val="008320B0"/>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F9A"/>
    <w:rsid w:val="008401C0"/>
    <w:rsid w:val="00840390"/>
    <w:rsid w:val="00840426"/>
    <w:rsid w:val="00840432"/>
    <w:rsid w:val="0084045E"/>
    <w:rsid w:val="008407B8"/>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3B3"/>
    <w:rsid w:val="00844425"/>
    <w:rsid w:val="00845106"/>
    <w:rsid w:val="008463B2"/>
    <w:rsid w:val="00846CA3"/>
    <w:rsid w:val="00846F89"/>
    <w:rsid w:val="008479C6"/>
    <w:rsid w:val="00847FA2"/>
    <w:rsid w:val="0085001D"/>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F37"/>
    <w:rsid w:val="00854398"/>
    <w:rsid w:val="008546DC"/>
    <w:rsid w:val="008547A8"/>
    <w:rsid w:val="0085481A"/>
    <w:rsid w:val="00854996"/>
    <w:rsid w:val="00855356"/>
    <w:rsid w:val="008556FD"/>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FC"/>
    <w:rsid w:val="00861BB7"/>
    <w:rsid w:val="00862091"/>
    <w:rsid w:val="008622AB"/>
    <w:rsid w:val="00862369"/>
    <w:rsid w:val="00862C79"/>
    <w:rsid w:val="00862F7F"/>
    <w:rsid w:val="00863462"/>
    <w:rsid w:val="0086347C"/>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6648"/>
    <w:rsid w:val="008666F6"/>
    <w:rsid w:val="008670E8"/>
    <w:rsid w:val="00867108"/>
    <w:rsid w:val="0086715A"/>
    <w:rsid w:val="00867221"/>
    <w:rsid w:val="0086760E"/>
    <w:rsid w:val="008676F3"/>
    <w:rsid w:val="00867BAD"/>
    <w:rsid w:val="00867C08"/>
    <w:rsid w:val="00867FD2"/>
    <w:rsid w:val="008700E1"/>
    <w:rsid w:val="008702A5"/>
    <w:rsid w:val="008708BB"/>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502A"/>
    <w:rsid w:val="00875166"/>
    <w:rsid w:val="00875264"/>
    <w:rsid w:val="008754FB"/>
    <w:rsid w:val="0087561E"/>
    <w:rsid w:val="00875726"/>
    <w:rsid w:val="0087575F"/>
    <w:rsid w:val="00875897"/>
    <w:rsid w:val="00875A0F"/>
    <w:rsid w:val="00875A44"/>
    <w:rsid w:val="00875B9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6E17"/>
    <w:rsid w:val="008876A7"/>
    <w:rsid w:val="00887D64"/>
    <w:rsid w:val="00887E88"/>
    <w:rsid w:val="008901AE"/>
    <w:rsid w:val="00890260"/>
    <w:rsid w:val="0089062F"/>
    <w:rsid w:val="0089067A"/>
    <w:rsid w:val="00890984"/>
    <w:rsid w:val="0089119C"/>
    <w:rsid w:val="00891459"/>
    <w:rsid w:val="00891568"/>
    <w:rsid w:val="008917A9"/>
    <w:rsid w:val="00892283"/>
    <w:rsid w:val="00892978"/>
    <w:rsid w:val="00892AA7"/>
    <w:rsid w:val="00892B95"/>
    <w:rsid w:val="00892C79"/>
    <w:rsid w:val="00892D59"/>
    <w:rsid w:val="00893112"/>
    <w:rsid w:val="008933C2"/>
    <w:rsid w:val="008933D4"/>
    <w:rsid w:val="0089356B"/>
    <w:rsid w:val="0089357D"/>
    <w:rsid w:val="00893748"/>
    <w:rsid w:val="00893C45"/>
    <w:rsid w:val="00893D41"/>
    <w:rsid w:val="0089415B"/>
    <w:rsid w:val="00894201"/>
    <w:rsid w:val="00894E4B"/>
    <w:rsid w:val="00895364"/>
    <w:rsid w:val="008958DB"/>
    <w:rsid w:val="00895B8A"/>
    <w:rsid w:val="00895BCC"/>
    <w:rsid w:val="00895CE3"/>
    <w:rsid w:val="00895EE3"/>
    <w:rsid w:val="0089649F"/>
    <w:rsid w:val="008964E4"/>
    <w:rsid w:val="00896651"/>
    <w:rsid w:val="008971BC"/>
    <w:rsid w:val="0089723A"/>
    <w:rsid w:val="00897337"/>
    <w:rsid w:val="00897773"/>
    <w:rsid w:val="00897DF9"/>
    <w:rsid w:val="008A013D"/>
    <w:rsid w:val="008A0331"/>
    <w:rsid w:val="008A052F"/>
    <w:rsid w:val="008A06A5"/>
    <w:rsid w:val="008A1016"/>
    <w:rsid w:val="008A16A8"/>
    <w:rsid w:val="008A1A69"/>
    <w:rsid w:val="008A277E"/>
    <w:rsid w:val="008A29D2"/>
    <w:rsid w:val="008A36A3"/>
    <w:rsid w:val="008A37F9"/>
    <w:rsid w:val="008A3F48"/>
    <w:rsid w:val="008A3FC7"/>
    <w:rsid w:val="008A4109"/>
    <w:rsid w:val="008A432F"/>
    <w:rsid w:val="008A462B"/>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B01F4"/>
    <w:rsid w:val="008B04AF"/>
    <w:rsid w:val="008B0A0E"/>
    <w:rsid w:val="008B0F54"/>
    <w:rsid w:val="008B10CE"/>
    <w:rsid w:val="008B1361"/>
    <w:rsid w:val="008B17B7"/>
    <w:rsid w:val="008B19B5"/>
    <w:rsid w:val="008B1A46"/>
    <w:rsid w:val="008B28CE"/>
    <w:rsid w:val="008B3620"/>
    <w:rsid w:val="008B3920"/>
    <w:rsid w:val="008B3926"/>
    <w:rsid w:val="008B3BEB"/>
    <w:rsid w:val="008B3CDD"/>
    <w:rsid w:val="008B42BD"/>
    <w:rsid w:val="008B42F8"/>
    <w:rsid w:val="008B4337"/>
    <w:rsid w:val="008B434C"/>
    <w:rsid w:val="008B4E40"/>
    <w:rsid w:val="008B4EE0"/>
    <w:rsid w:val="008B516C"/>
    <w:rsid w:val="008B5171"/>
    <w:rsid w:val="008B51EB"/>
    <w:rsid w:val="008B522B"/>
    <w:rsid w:val="008B52AE"/>
    <w:rsid w:val="008B530D"/>
    <w:rsid w:val="008B58B2"/>
    <w:rsid w:val="008B5A9D"/>
    <w:rsid w:val="008B5CC8"/>
    <w:rsid w:val="008B5D72"/>
    <w:rsid w:val="008B6572"/>
    <w:rsid w:val="008B6854"/>
    <w:rsid w:val="008B7012"/>
    <w:rsid w:val="008B7D2C"/>
    <w:rsid w:val="008B7D76"/>
    <w:rsid w:val="008B7FB1"/>
    <w:rsid w:val="008C02F7"/>
    <w:rsid w:val="008C0519"/>
    <w:rsid w:val="008C0904"/>
    <w:rsid w:val="008C0B5C"/>
    <w:rsid w:val="008C0E91"/>
    <w:rsid w:val="008C0FAF"/>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4F6C"/>
    <w:rsid w:val="008C512E"/>
    <w:rsid w:val="008C5143"/>
    <w:rsid w:val="008C5AEA"/>
    <w:rsid w:val="008C5C39"/>
    <w:rsid w:val="008C6356"/>
    <w:rsid w:val="008C6588"/>
    <w:rsid w:val="008C6C0B"/>
    <w:rsid w:val="008C6C35"/>
    <w:rsid w:val="008C7158"/>
    <w:rsid w:val="008C740A"/>
    <w:rsid w:val="008D04AE"/>
    <w:rsid w:val="008D0ADF"/>
    <w:rsid w:val="008D0C2C"/>
    <w:rsid w:val="008D0F53"/>
    <w:rsid w:val="008D1194"/>
    <w:rsid w:val="008D15C4"/>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18F"/>
    <w:rsid w:val="008D62C1"/>
    <w:rsid w:val="008D694A"/>
    <w:rsid w:val="008D6C4D"/>
    <w:rsid w:val="008D6DFF"/>
    <w:rsid w:val="008D716D"/>
    <w:rsid w:val="008D7224"/>
    <w:rsid w:val="008D7266"/>
    <w:rsid w:val="008D73D4"/>
    <w:rsid w:val="008D7ABA"/>
    <w:rsid w:val="008D7BE4"/>
    <w:rsid w:val="008D7CE8"/>
    <w:rsid w:val="008D7DC9"/>
    <w:rsid w:val="008D7E96"/>
    <w:rsid w:val="008E0106"/>
    <w:rsid w:val="008E0157"/>
    <w:rsid w:val="008E050E"/>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41C5"/>
    <w:rsid w:val="008E4867"/>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FD7"/>
    <w:rsid w:val="008F0046"/>
    <w:rsid w:val="008F03B7"/>
    <w:rsid w:val="008F05E0"/>
    <w:rsid w:val="008F0D57"/>
    <w:rsid w:val="008F162A"/>
    <w:rsid w:val="008F1936"/>
    <w:rsid w:val="008F1AAD"/>
    <w:rsid w:val="008F2207"/>
    <w:rsid w:val="008F295D"/>
    <w:rsid w:val="008F29A6"/>
    <w:rsid w:val="008F2B7A"/>
    <w:rsid w:val="008F2F07"/>
    <w:rsid w:val="008F35D7"/>
    <w:rsid w:val="008F3894"/>
    <w:rsid w:val="008F3AA5"/>
    <w:rsid w:val="008F3AC2"/>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EE"/>
    <w:rsid w:val="008F60F9"/>
    <w:rsid w:val="008F6112"/>
    <w:rsid w:val="008F640F"/>
    <w:rsid w:val="008F654A"/>
    <w:rsid w:val="008F6627"/>
    <w:rsid w:val="008F66BF"/>
    <w:rsid w:val="008F671B"/>
    <w:rsid w:val="008F6804"/>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41CD"/>
    <w:rsid w:val="00904332"/>
    <w:rsid w:val="00904346"/>
    <w:rsid w:val="00904348"/>
    <w:rsid w:val="00904553"/>
    <w:rsid w:val="0090475F"/>
    <w:rsid w:val="00904B6A"/>
    <w:rsid w:val="00904C30"/>
    <w:rsid w:val="00904FBF"/>
    <w:rsid w:val="0090513C"/>
    <w:rsid w:val="0090523B"/>
    <w:rsid w:val="00905372"/>
    <w:rsid w:val="009055BD"/>
    <w:rsid w:val="0090562E"/>
    <w:rsid w:val="00905A2F"/>
    <w:rsid w:val="009061F1"/>
    <w:rsid w:val="0090636C"/>
    <w:rsid w:val="0090640A"/>
    <w:rsid w:val="00906449"/>
    <w:rsid w:val="00906AFF"/>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FE3"/>
    <w:rsid w:val="00914285"/>
    <w:rsid w:val="0091447B"/>
    <w:rsid w:val="0091488D"/>
    <w:rsid w:val="0091498B"/>
    <w:rsid w:val="00914D74"/>
    <w:rsid w:val="00914F1B"/>
    <w:rsid w:val="009156E0"/>
    <w:rsid w:val="00915730"/>
    <w:rsid w:val="0091573F"/>
    <w:rsid w:val="00915CA6"/>
    <w:rsid w:val="00915D66"/>
    <w:rsid w:val="00915FC9"/>
    <w:rsid w:val="0091615E"/>
    <w:rsid w:val="0091636E"/>
    <w:rsid w:val="0091650F"/>
    <w:rsid w:val="0091653C"/>
    <w:rsid w:val="009165DD"/>
    <w:rsid w:val="009165DE"/>
    <w:rsid w:val="009169B2"/>
    <w:rsid w:val="00916A93"/>
    <w:rsid w:val="009173B0"/>
    <w:rsid w:val="0091744F"/>
    <w:rsid w:val="009177E5"/>
    <w:rsid w:val="009178B3"/>
    <w:rsid w:val="009178F1"/>
    <w:rsid w:val="00917C5B"/>
    <w:rsid w:val="0092003F"/>
    <w:rsid w:val="0092047D"/>
    <w:rsid w:val="00920592"/>
    <w:rsid w:val="00920A06"/>
    <w:rsid w:val="00920CE5"/>
    <w:rsid w:val="009212B2"/>
    <w:rsid w:val="0092153D"/>
    <w:rsid w:val="00921C30"/>
    <w:rsid w:val="00921D54"/>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7109"/>
    <w:rsid w:val="00927271"/>
    <w:rsid w:val="009279DB"/>
    <w:rsid w:val="00927B81"/>
    <w:rsid w:val="00927B94"/>
    <w:rsid w:val="00927E3B"/>
    <w:rsid w:val="00927FDA"/>
    <w:rsid w:val="009301BE"/>
    <w:rsid w:val="00930427"/>
    <w:rsid w:val="00930499"/>
    <w:rsid w:val="009304A0"/>
    <w:rsid w:val="0093058A"/>
    <w:rsid w:val="009309D3"/>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9A"/>
    <w:rsid w:val="00933A77"/>
    <w:rsid w:val="00933E12"/>
    <w:rsid w:val="00933FA3"/>
    <w:rsid w:val="0093405A"/>
    <w:rsid w:val="00934189"/>
    <w:rsid w:val="00934548"/>
    <w:rsid w:val="00934663"/>
    <w:rsid w:val="0093481D"/>
    <w:rsid w:val="009348F7"/>
    <w:rsid w:val="00934975"/>
    <w:rsid w:val="00934C19"/>
    <w:rsid w:val="00934E66"/>
    <w:rsid w:val="00934EAD"/>
    <w:rsid w:val="00935195"/>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FC2"/>
    <w:rsid w:val="00941329"/>
    <w:rsid w:val="00941665"/>
    <w:rsid w:val="009418B5"/>
    <w:rsid w:val="0094199F"/>
    <w:rsid w:val="00941B13"/>
    <w:rsid w:val="00942164"/>
    <w:rsid w:val="009422AF"/>
    <w:rsid w:val="009422D1"/>
    <w:rsid w:val="0094241A"/>
    <w:rsid w:val="00942530"/>
    <w:rsid w:val="009426DA"/>
    <w:rsid w:val="009427C8"/>
    <w:rsid w:val="00942A07"/>
    <w:rsid w:val="00942E45"/>
    <w:rsid w:val="009430F1"/>
    <w:rsid w:val="009432FB"/>
    <w:rsid w:val="009433E6"/>
    <w:rsid w:val="009434A0"/>
    <w:rsid w:val="0094354D"/>
    <w:rsid w:val="009436CD"/>
    <w:rsid w:val="009438BD"/>
    <w:rsid w:val="00943C10"/>
    <w:rsid w:val="00943ED3"/>
    <w:rsid w:val="00943FBF"/>
    <w:rsid w:val="009442C6"/>
    <w:rsid w:val="009446BA"/>
    <w:rsid w:val="00944BA2"/>
    <w:rsid w:val="00944D9B"/>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72A"/>
    <w:rsid w:val="009477E0"/>
    <w:rsid w:val="00947C44"/>
    <w:rsid w:val="00947D97"/>
    <w:rsid w:val="00947F7C"/>
    <w:rsid w:val="00947FA3"/>
    <w:rsid w:val="00950652"/>
    <w:rsid w:val="00950692"/>
    <w:rsid w:val="00950877"/>
    <w:rsid w:val="009508AF"/>
    <w:rsid w:val="00950A18"/>
    <w:rsid w:val="00950C69"/>
    <w:rsid w:val="00950D75"/>
    <w:rsid w:val="00950E91"/>
    <w:rsid w:val="009514D6"/>
    <w:rsid w:val="00951614"/>
    <w:rsid w:val="0095183D"/>
    <w:rsid w:val="00951C29"/>
    <w:rsid w:val="00951DD4"/>
    <w:rsid w:val="00951EB5"/>
    <w:rsid w:val="009522E3"/>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C31"/>
    <w:rsid w:val="00954D6E"/>
    <w:rsid w:val="009550A9"/>
    <w:rsid w:val="009550DF"/>
    <w:rsid w:val="00955674"/>
    <w:rsid w:val="00955895"/>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E89"/>
    <w:rsid w:val="00960F31"/>
    <w:rsid w:val="00960F54"/>
    <w:rsid w:val="00961030"/>
    <w:rsid w:val="0096118A"/>
    <w:rsid w:val="009613A9"/>
    <w:rsid w:val="00961C93"/>
    <w:rsid w:val="0096211F"/>
    <w:rsid w:val="009624B0"/>
    <w:rsid w:val="0096273B"/>
    <w:rsid w:val="00962DE3"/>
    <w:rsid w:val="00963022"/>
    <w:rsid w:val="0096378E"/>
    <w:rsid w:val="00963797"/>
    <w:rsid w:val="0096383E"/>
    <w:rsid w:val="00963AF3"/>
    <w:rsid w:val="00963B13"/>
    <w:rsid w:val="00963F1D"/>
    <w:rsid w:val="00963FCD"/>
    <w:rsid w:val="0096454C"/>
    <w:rsid w:val="00964775"/>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67A"/>
    <w:rsid w:val="00972944"/>
    <w:rsid w:val="00972D5F"/>
    <w:rsid w:val="00972F3E"/>
    <w:rsid w:val="009730DC"/>
    <w:rsid w:val="00973BED"/>
    <w:rsid w:val="00973D88"/>
    <w:rsid w:val="00973EAD"/>
    <w:rsid w:val="00973ECE"/>
    <w:rsid w:val="009740E2"/>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6A6"/>
    <w:rsid w:val="009838B7"/>
    <w:rsid w:val="009840B2"/>
    <w:rsid w:val="009843DD"/>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7E0"/>
    <w:rsid w:val="0099689A"/>
    <w:rsid w:val="009968DA"/>
    <w:rsid w:val="00996950"/>
    <w:rsid w:val="00996A74"/>
    <w:rsid w:val="00996A79"/>
    <w:rsid w:val="00996C8C"/>
    <w:rsid w:val="00996CE9"/>
    <w:rsid w:val="00997792"/>
    <w:rsid w:val="00997A28"/>
    <w:rsid w:val="009A0141"/>
    <w:rsid w:val="009A06F9"/>
    <w:rsid w:val="009A07C0"/>
    <w:rsid w:val="009A0B63"/>
    <w:rsid w:val="009A0C7B"/>
    <w:rsid w:val="009A0F9A"/>
    <w:rsid w:val="009A183D"/>
    <w:rsid w:val="009A239B"/>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9A1"/>
    <w:rsid w:val="009A49DD"/>
    <w:rsid w:val="009A4C93"/>
    <w:rsid w:val="009A50EC"/>
    <w:rsid w:val="009A51DC"/>
    <w:rsid w:val="009A56A9"/>
    <w:rsid w:val="009A57D3"/>
    <w:rsid w:val="009A587E"/>
    <w:rsid w:val="009A5DE0"/>
    <w:rsid w:val="009A5EAC"/>
    <w:rsid w:val="009A5FE5"/>
    <w:rsid w:val="009A60DE"/>
    <w:rsid w:val="009A612C"/>
    <w:rsid w:val="009A6174"/>
    <w:rsid w:val="009A673D"/>
    <w:rsid w:val="009A6A5F"/>
    <w:rsid w:val="009A7005"/>
    <w:rsid w:val="009A71C9"/>
    <w:rsid w:val="009A72C4"/>
    <w:rsid w:val="009A762C"/>
    <w:rsid w:val="009A76CD"/>
    <w:rsid w:val="009A7710"/>
    <w:rsid w:val="009A7ADA"/>
    <w:rsid w:val="009B0304"/>
    <w:rsid w:val="009B03B8"/>
    <w:rsid w:val="009B03D1"/>
    <w:rsid w:val="009B04D0"/>
    <w:rsid w:val="009B0752"/>
    <w:rsid w:val="009B0853"/>
    <w:rsid w:val="009B0D8F"/>
    <w:rsid w:val="009B10D5"/>
    <w:rsid w:val="009B1210"/>
    <w:rsid w:val="009B12B1"/>
    <w:rsid w:val="009B179B"/>
    <w:rsid w:val="009B1A9E"/>
    <w:rsid w:val="009B1B41"/>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EF3"/>
    <w:rsid w:val="009B64FE"/>
    <w:rsid w:val="009B65D1"/>
    <w:rsid w:val="009B6BB8"/>
    <w:rsid w:val="009B6D37"/>
    <w:rsid w:val="009B6EF5"/>
    <w:rsid w:val="009B723E"/>
    <w:rsid w:val="009B780A"/>
    <w:rsid w:val="009C027A"/>
    <w:rsid w:val="009C0291"/>
    <w:rsid w:val="009C0505"/>
    <w:rsid w:val="009C0B83"/>
    <w:rsid w:val="009C0D49"/>
    <w:rsid w:val="009C0E6F"/>
    <w:rsid w:val="009C1017"/>
    <w:rsid w:val="009C10FE"/>
    <w:rsid w:val="009C143F"/>
    <w:rsid w:val="009C146E"/>
    <w:rsid w:val="009C19AE"/>
    <w:rsid w:val="009C1B98"/>
    <w:rsid w:val="009C1DEA"/>
    <w:rsid w:val="009C1E1C"/>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40"/>
    <w:rsid w:val="009D32B8"/>
    <w:rsid w:val="009D37A7"/>
    <w:rsid w:val="009D37C7"/>
    <w:rsid w:val="009D3CBC"/>
    <w:rsid w:val="009D3EB6"/>
    <w:rsid w:val="009D4078"/>
    <w:rsid w:val="009D424A"/>
    <w:rsid w:val="009D440A"/>
    <w:rsid w:val="009D49D7"/>
    <w:rsid w:val="009D52E2"/>
    <w:rsid w:val="009D535B"/>
    <w:rsid w:val="009D55AF"/>
    <w:rsid w:val="009D5721"/>
    <w:rsid w:val="009D5E51"/>
    <w:rsid w:val="009D6160"/>
    <w:rsid w:val="009D61B6"/>
    <w:rsid w:val="009D6258"/>
    <w:rsid w:val="009D644F"/>
    <w:rsid w:val="009D69EF"/>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C6E"/>
    <w:rsid w:val="009E2D0E"/>
    <w:rsid w:val="009E34DD"/>
    <w:rsid w:val="009E35CC"/>
    <w:rsid w:val="009E3743"/>
    <w:rsid w:val="009E38DF"/>
    <w:rsid w:val="009E3FA5"/>
    <w:rsid w:val="009E480E"/>
    <w:rsid w:val="009E4BA8"/>
    <w:rsid w:val="009E4CB8"/>
    <w:rsid w:val="009E4E09"/>
    <w:rsid w:val="009E4EBF"/>
    <w:rsid w:val="009E4F88"/>
    <w:rsid w:val="009E506A"/>
    <w:rsid w:val="009E5482"/>
    <w:rsid w:val="009E5AB2"/>
    <w:rsid w:val="009E6172"/>
    <w:rsid w:val="009E6600"/>
    <w:rsid w:val="009E67D8"/>
    <w:rsid w:val="009E6A37"/>
    <w:rsid w:val="009E6EAF"/>
    <w:rsid w:val="009E719B"/>
    <w:rsid w:val="009E770C"/>
    <w:rsid w:val="009E79D7"/>
    <w:rsid w:val="009E7BC7"/>
    <w:rsid w:val="009F003C"/>
    <w:rsid w:val="009F00DA"/>
    <w:rsid w:val="009F0419"/>
    <w:rsid w:val="009F086F"/>
    <w:rsid w:val="009F0BEE"/>
    <w:rsid w:val="009F0CAF"/>
    <w:rsid w:val="009F13AC"/>
    <w:rsid w:val="009F143A"/>
    <w:rsid w:val="009F1707"/>
    <w:rsid w:val="009F1748"/>
    <w:rsid w:val="009F1B08"/>
    <w:rsid w:val="009F1C01"/>
    <w:rsid w:val="009F22C5"/>
    <w:rsid w:val="009F2403"/>
    <w:rsid w:val="009F25F3"/>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2C4"/>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B7B"/>
    <w:rsid w:val="00A04B8B"/>
    <w:rsid w:val="00A04C54"/>
    <w:rsid w:val="00A04C65"/>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2BF"/>
    <w:rsid w:val="00A1262F"/>
    <w:rsid w:val="00A127E8"/>
    <w:rsid w:val="00A128C8"/>
    <w:rsid w:val="00A12D80"/>
    <w:rsid w:val="00A12F7D"/>
    <w:rsid w:val="00A13AC8"/>
    <w:rsid w:val="00A13C50"/>
    <w:rsid w:val="00A14247"/>
    <w:rsid w:val="00A143A9"/>
    <w:rsid w:val="00A14402"/>
    <w:rsid w:val="00A1453F"/>
    <w:rsid w:val="00A1486E"/>
    <w:rsid w:val="00A14BF6"/>
    <w:rsid w:val="00A15389"/>
    <w:rsid w:val="00A155BE"/>
    <w:rsid w:val="00A157EB"/>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D1B"/>
    <w:rsid w:val="00A2636E"/>
    <w:rsid w:val="00A26BA4"/>
    <w:rsid w:val="00A26EEE"/>
    <w:rsid w:val="00A273B0"/>
    <w:rsid w:val="00A2777A"/>
    <w:rsid w:val="00A27888"/>
    <w:rsid w:val="00A27C7A"/>
    <w:rsid w:val="00A303A3"/>
    <w:rsid w:val="00A30DD2"/>
    <w:rsid w:val="00A310B0"/>
    <w:rsid w:val="00A31B7E"/>
    <w:rsid w:val="00A31B91"/>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FBD"/>
    <w:rsid w:val="00A35B1D"/>
    <w:rsid w:val="00A35CE9"/>
    <w:rsid w:val="00A3615F"/>
    <w:rsid w:val="00A363BE"/>
    <w:rsid w:val="00A36AC6"/>
    <w:rsid w:val="00A36B16"/>
    <w:rsid w:val="00A36BAC"/>
    <w:rsid w:val="00A36CCA"/>
    <w:rsid w:val="00A37660"/>
    <w:rsid w:val="00A37748"/>
    <w:rsid w:val="00A37884"/>
    <w:rsid w:val="00A37A99"/>
    <w:rsid w:val="00A37BEA"/>
    <w:rsid w:val="00A37C72"/>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554"/>
    <w:rsid w:val="00A45640"/>
    <w:rsid w:val="00A4598E"/>
    <w:rsid w:val="00A459A4"/>
    <w:rsid w:val="00A45D7B"/>
    <w:rsid w:val="00A45E2B"/>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50226"/>
    <w:rsid w:val="00A50B67"/>
    <w:rsid w:val="00A50EA6"/>
    <w:rsid w:val="00A50F8E"/>
    <w:rsid w:val="00A51265"/>
    <w:rsid w:val="00A515EB"/>
    <w:rsid w:val="00A51796"/>
    <w:rsid w:val="00A5195F"/>
    <w:rsid w:val="00A519AD"/>
    <w:rsid w:val="00A51B0B"/>
    <w:rsid w:val="00A5207E"/>
    <w:rsid w:val="00A521E1"/>
    <w:rsid w:val="00A526B0"/>
    <w:rsid w:val="00A527F7"/>
    <w:rsid w:val="00A5281B"/>
    <w:rsid w:val="00A528DE"/>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7011"/>
    <w:rsid w:val="00A57763"/>
    <w:rsid w:val="00A5787F"/>
    <w:rsid w:val="00A607AB"/>
    <w:rsid w:val="00A60B7F"/>
    <w:rsid w:val="00A61350"/>
    <w:rsid w:val="00A6151B"/>
    <w:rsid w:val="00A61530"/>
    <w:rsid w:val="00A61C21"/>
    <w:rsid w:val="00A61D24"/>
    <w:rsid w:val="00A621B8"/>
    <w:rsid w:val="00A622E3"/>
    <w:rsid w:val="00A629C9"/>
    <w:rsid w:val="00A62EA3"/>
    <w:rsid w:val="00A63057"/>
    <w:rsid w:val="00A6310B"/>
    <w:rsid w:val="00A6311E"/>
    <w:rsid w:val="00A632A5"/>
    <w:rsid w:val="00A636D6"/>
    <w:rsid w:val="00A644E3"/>
    <w:rsid w:val="00A64546"/>
    <w:rsid w:val="00A6479D"/>
    <w:rsid w:val="00A64C48"/>
    <w:rsid w:val="00A64FDD"/>
    <w:rsid w:val="00A651E0"/>
    <w:rsid w:val="00A653FA"/>
    <w:rsid w:val="00A65593"/>
    <w:rsid w:val="00A66432"/>
    <w:rsid w:val="00A666AC"/>
    <w:rsid w:val="00A668A4"/>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C21"/>
    <w:rsid w:val="00A75697"/>
    <w:rsid w:val="00A75FD5"/>
    <w:rsid w:val="00A762A2"/>
    <w:rsid w:val="00A764F9"/>
    <w:rsid w:val="00A76530"/>
    <w:rsid w:val="00A76811"/>
    <w:rsid w:val="00A76916"/>
    <w:rsid w:val="00A76971"/>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DF"/>
    <w:rsid w:val="00A931CB"/>
    <w:rsid w:val="00A93589"/>
    <w:rsid w:val="00A93629"/>
    <w:rsid w:val="00A936DB"/>
    <w:rsid w:val="00A9437A"/>
    <w:rsid w:val="00A9439E"/>
    <w:rsid w:val="00A944F4"/>
    <w:rsid w:val="00A94CA6"/>
    <w:rsid w:val="00A94EC8"/>
    <w:rsid w:val="00A94FC5"/>
    <w:rsid w:val="00A95062"/>
    <w:rsid w:val="00A953B3"/>
    <w:rsid w:val="00A953DB"/>
    <w:rsid w:val="00A9544A"/>
    <w:rsid w:val="00A955FA"/>
    <w:rsid w:val="00A95A7D"/>
    <w:rsid w:val="00A95DA0"/>
    <w:rsid w:val="00A95F42"/>
    <w:rsid w:val="00A961E2"/>
    <w:rsid w:val="00A961EB"/>
    <w:rsid w:val="00A96637"/>
    <w:rsid w:val="00A96C48"/>
    <w:rsid w:val="00A96D37"/>
    <w:rsid w:val="00A97EC1"/>
    <w:rsid w:val="00A97F7A"/>
    <w:rsid w:val="00AA00B5"/>
    <w:rsid w:val="00AA0330"/>
    <w:rsid w:val="00AA0568"/>
    <w:rsid w:val="00AA0C9E"/>
    <w:rsid w:val="00AA0F7B"/>
    <w:rsid w:val="00AA1103"/>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6BE"/>
    <w:rsid w:val="00AA385B"/>
    <w:rsid w:val="00AA3AD3"/>
    <w:rsid w:val="00AA3CEB"/>
    <w:rsid w:val="00AA3DF9"/>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31FD"/>
    <w:rsid w:val="00AB3401"/>
    <w:rsid w:val="00AB3441"/>
    <w:rsid w:val="00AB379F"/>
    <w:rsid w:val="00AB3D4A"/>
    <w:rsid w:val="00AB40E3"/>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7EA"/>
    <w:rsid w:val="00AD4977"/>
    <w:rsid w:val="00AD4D51"/>
    <w:rsid w:val="00AD50B4"/>
    <w:rsid w:val="00AD5218"/>
    <w:rsid w:val="00AD533A"/>
    <w:rsid w:val="00AD5565"/>
    <w:rsid w:val="00AD5733"/>
    <w:rsid w:val="00AD5873"/>
    <w:rsid w:val="00AD609F"/>
    <w:rsid w:val="00AD61B0"/>
    <w:rsid w:val="00AD6421"/>
    <w:rsid w:val="00AD6720"/>
    <w:rsid w:val="00AD6F2A"/>
    <w:rsid w:val="00AD6F70"/>
    <w:rsid w:val="00AD7017"/>
    <w:rsid w:val="00AD7442"/>
    <w:rsid w:val="00AE00ED"/>
    <w:rsid w:val="00AE0F56"/>
    <w:rsid w:val="00AE10ED"/>
    <w:rsid w:val="00AE13AF"/>
    <w:rsid w:val="00AE14D4"/>
    <w:rsid w:val="00AE1576"/>
    <w:rsid w:val="00AE1615"/>
    <w:rsid w:val="00AE1685"/>
    <w:rsid w:val="00AE1B88"/>
    <w:rsid w:val="00AE1EEC"/>
    <w:rsid w:val="00AE2A2F"/>
    <w:rsid w:val="00AE2D2A"/>
    <w:rsid w:val="00AE2FA6"/>
    <w:rsid w:val="00AE31C7"/>
    <w:rsid w:val="00AE31F5"/>
    <w:rsid w:val="00AE3697"/>
    <w:rsid w:val="00AE3BC5"/>
    <w:rsid w:val="00AE3D0C"/>
    <w:rsid w:val="00AE413A"/>
    <w:rsid w:val="00AE44BA"/>
    <w:rsid w:val="00AE4628"/>
    <w:rsid w:val="00AE46DE"/>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6167"/>
    <w:rsid w:val="00AE70D2"/>
    <w:rsid w:val="00AE72AF"/>
    <w:rsid w:val="00AE76A4"/>
    <w:rsid w:val="00AE7D90"/>
    <w:rsid w:val="00AF0948"/>
    <w:rsid w:val="00AF14BE"/>
    <w:rsid w:val="00AF16DB"/>
    <w:rsid w:val="00AF1A12"/>
    <w:rsid w:val="00AF1D5A"/>
    <w:rsid w:val="00AF1D82"/>
    <w:rsid w:val="00AF27E4"/>
    <w:rsid w:val="00AF2FDD"/>
    <w:rsid w:val="00AF300A"/>
    <w:rsid w:val="00AF394A"/>
    <w:rsid w:val="00AF3C1B"/>
    <w:rsid w:val="00AF3DC8"/>
    <w:rsid w:val="00AF3F47"/>
    <w:rsid w:val="00AF3F56"/>
    <w:rsid w:val="00AF3F68"/>
    <w:rsid w:val="00AF4024"/>
    <w:rsid w:val="00AF46A5"/>
    <w:rsid w:val="00AF4A52"/>
    <w:rsid w:val="00AF4C02"/>
    <w:rsid w:val="00AF53C1"/>
    <w:rsid w:val="00AF53CC"/>
    <w:rsid w:val="00AF55C3"/>
    <w:rsid w:val="00AF561B"/>
    <w:rsid w:val="00AF5820"/>
    <w:rsid w:val="00AF5934"/>
    <w:rsid w:val="00AF5A44"/>
    <w:rsid w:val="00AF5BB4"/>
    <w:rsid w:val="00AF5C15"/>
    <w:rsid w:val="00AF5E84"/>
    <w:rsid w:val="00AF5F5F"/>
    <w:rsid w:val="00AF60B3"/>
    <w:rsid w:val="00AF6307"/>
    <w:rsid w:val="00AF67B0"/>
    <w:rsid w:val="00AF68DA"/>
    <w:rsid w:val="00AF69A0"/>
    <w:rsid w:val="00AF69BD"/>
    <w:rsid w:val="00AF6E0A"/>
    <w:rsid w:val="00AF6F05"/>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5288"/>
    <w:rsid w:val="00B05B37"/>
    <w:rsid w:val="00B05D9D"/>
    <w:rsid w:val="00B06325"/>
    <w:rsid w:val="00B06730"/>
    <w:rsid w:val="00B0674A"/>
    <w:rsid w:val="00B06FAB"/>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A0E"/>
    <w:rsid w:val="00B11F5F"/>
    <w:rsid w:val="00B123D7"/>
    <w:rsid w:val="00B1250C"/>
    <w:rsid w:val="00B12C7E"/>
    <w:rsid w:val="00B1304F"/>
    <w:rsid w:val="00B131FB"/>
    <w:rsid w:val="00B13F20"/>
    <w:rsid w:val="00B14073"/>
    <w:rsid w:val="00B1409F"/>
    <w:rsid w:val="00B14581"/>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C"/>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72E"/>
    <w:rsid w:val="00B3287C"/>
    <w:rsid w:val="00B32B54"/>
    <w:rsid w:val="00B32E9F"/>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989"/>
    <w:rsid w:val="00B37A1D"/>
    <w:rsid w:val="00B37AA2"/>
    <w:rsid w:val="00B37B11"/>
    <w:rsid w:val="00B37B47"/>
    <w:rsid w:val="00B4009D"/>
    <w:rsid w:val="00B40441"/>
    <w:rsid w:val="00B40453"/>
    <w:rsid w:val="00B407FF"/>
    <w:rsid w:val="00B40DF3"/>
    <w:rsid w:val="00B410DD"/>
    <w:rsid w:val="00B410E1"/>
    <w:rsid w:val="00B4124E"/>
    <w:rsid w:val="00B41465"/>
    <w:rsid w:val="00B41547"/>
    <w:rsid w:val="00B41833"/>
    <w:rsid w:val="00B419FC"/>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23C"/>
    <w:rsid w:val="00B46517"/>
    <w:rsid w:val="00B4682E"/>
    <w:rsid w:val="00B4699D"/>
    <w:rsid w:val="00B46B70"/>
    <w:rsid w:val="00B470FA"/>
    <w:rsid w:val="00B47413"/>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868"/>
    <w:rsid w:val="00B54B84"/>
    <w:rsid w:val="00B55088"/>
    <w:rsid w:val="00B55429"/>
    <w:rsid w:val="00B55B51"/>
    <w:rsid w:val="00B55F9F"/>
    <w:rsid w:val="00B55FDA"/>
    <w:rsid w:val="00B5609F"/>
    <w:rsid w:val="00B56272"/>
    <w:rsid w:val="00B56581"/>
    <w:rsid w:val="00B56854"/>
    <w:rsid w:val="00B56D7A"/>
    <w:rsid w:val="00B56EEE"/>
    <w:rsid w:val="00B56FF7"/>
    <w:rsid w:val="00B57333"/>
    <w:rsid w:val="00B603D5"/>
    <w:rsid w:val="00B60858"/>
    <w:rsid w:val="00B60942"/>
    <w:rsid w:val="00B60943"/>
    <w:rsid w:val="00B60BF1"/>
    <w:rsid w:val="00B60DE3"/>
    <w:rsid w:val="00B60DF0"/>
    <w:rsid w:val="00B611F3"/>
    <w:rsid w:val="00B616F3"/>
    <w:rsid w:val="00B616FE"/>
    <w:rsid w:val="00B61728"/>
    <w:rsid w:val="00B61947"/>
    <w:rsid w:val="00B61DB1"/>
    <w:rsid w:val="00B61FB9"/>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96"/>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67F84"/>
    <w:rsid w:val="00B701F8"/>
    <w:rsid w:val="00B705CD"/>
    <w:rsid w:val="00B709C0"/>
    <w:rsid w:val="00B70C57"/>
    <w:rsid w:val="00B70CD6"/>
    <w:rsid w:val="00B70FB0"/>
    <w:rsid w:val="00B71825"/>
    <w:rsid w:val="00B71E0E"/>
    <w:rsid w:val="00B71F1D"/>
    <w:rsid w:val="00B720CF"/>
    <w:rsid w:val="00B723CF"/>
    <w:rsid w:val="00B724E6"/>
    <w:rsid w:val="00B731AB"/>
    <w:rsid w:val="00B737A5"/>
    <w:rsid w:val="00B7390F"/>
    <w:rsid w:val="00B73919"/>
    <w:rsid w:val="00B739A6"/>
    <w:rsid w:val="00B7415F"/>
    <w:rsid w:val="00B7462E"/>
    <w:rsid w:val="00B74782"/>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DA"/>
    <w:rsid w:val="00B82DB7"/>
    <w:rsid w:val="00B831EC"/>
    <w:rsid w:val="00B8343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FD5"/>
    <w:rsid w:val="00B8601F"/>
    <w:rsid w:val="00B86410"/>
    <w:rsid w:val="00B86982"/>
    <w:rsid w:val="00B86D83"/>
    <w:rsid w:val="00B86D9B"/>
    <w:rsid w:val="00B86F78"/>
    <w:rsid w:val="00B8714B"/>
    <w:rsid w:val="00B87153"/>
    <w:rsid w:val="00B87172"/>
    <w:rsid w:val="00B872E1"/>
    <w:rsid w:val="00B87691"/>
    <w:rsid w:val="00B87711"/>
    <w:rsid w:val="00B8778C"/>
    <w:rsid w:val="00B87A5E"/>
    <w:rsid w:val="00B87B71"/>
    <w:rsid w:val="00B87D9A"/>
    <w:rsid w:val="00B87E44"/>
    <w:rsid w:val="00B87E78"/>
    <w:rsid w:val="00B87F67"/>
    <w:rsid w:val="00B90027"/>
    <w:rsid w:val="00B90190"/>
    <w:rsid w:val="00B9022B"/>
    <w:rsid w:val="00B904BF"/>
    <w:rsid w:val="00B90531"/>
    <w:rsid w:val="00B9095B"/>
    <w:rsid w:val="00B90A76"/>
    <w:rsid w:val="00B90A91"/>
    <w:rsid w:val="00B90C7F"/>
    <w:rsid w:val="00B90EFE"/>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9F"/>
    <w:rsid w:val="00B934F7"/>
    <w:rsid w:val="00B93566"/>
    <w:rsid w:val="00B935A9"/>
    <w:rsid w:val="00B938CF"/>
    <w:rsid w:val="00B939D8"/>
    <w:rsid w:val="00B93A6B"/>
    <w:rsid w:val="00B93D1E"/>
    <w:rsid w:val="00B93DC8"/>
    <w:rsid w:val="00B93E05"/>
    <w:rsid w:val="00B93EA6"/>
    <w:rsid w:val="00B9401B"/>
    <w:rsid w:val="00B94649"/>
    <w:rsid w:val="00B94A42"/>
    <w:rsid w:val="00B94AF9"/>
    <w:rsid w:val="00B94C18"/>
    <w:rsid w:val="00B94D29"/>
    <w:rsid w:val="00B94DC0"/>
    <w:rsid w:val="00B94FE5"/>
    <w:rsid w:val="00B951A8"/>
    <w:rsid w:val="00B95325"/>
    <w:rsid w:val="00B95803"/>
    <w:rsid w:val="00B9586F"/>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E3"/>
    <w:rsid w:val="00BA08BE"/>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39A2"/>
    <w:rsid w:val="00BA3A36"/>
    <w:rsid w:val="00BA3B1E"/>
    <w:rsid w:val="00BA3B95"/>
    <w:rsid w:val="00BA3F4E"/>
    <w:rsid w:val="00BA411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422"/>
    <w:rsid w:val="00BA64F2"/>
    <w:rsid w:val="00BA64F4"/>
    <w:rsid w:val="00BA64F6"/>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FEC"/>
    <w:rsid w:val="00BB242C"/>
    <w:rsid w:val="00BB25DB"/>
    <w:rsid w:val="00BB2C84"/>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EA1"/>
    <w:rsid w:val="00BB5F40"/>
    <w:rsid w:val="00BB6085"/>
    <w:rsid w:val="00BB60D7"/>
    <w:rsid w:val="00BB6F64"/>
    <w:rsid w:val="00BB6F74"/>
    <w:rsid w:val="00BB72DD"/>
    <w:rsid w:val="00BB7823"/>
    <w:rsid w:val="00BB789A"/>
    <w:rsid w:val="00BB7AD1"/>
    <w:rsid w:val="00BB7B7E"/>
    <w:rsid w:val="00BB7C8A"/>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6239"/>
    <w:rsid w:val="00BC6294"/>
    <w:rsid w:val="00BC6501"/>
    <w:rsid w:val="00BC6546"/>
    <w:rsid w:val="00BC65F7"/>
    <w:rsid w:val="00BC6808"/>
    <w:rsid w:val="00BC706D"/>
    <w:rsid w:val="00BC7227"/>
    <w:rsid w:val="00BC728F"/>
    <w:rsid w:val="00BC74A8"/>
    <w:rsid w:val="00BC764B"/>
    <w:rsid w:val="00BC76B6"/>
    <w:rsid w:val="00BC7CC2"/>
    <w:rsid w:val="00BD002A"/>
    <w:rsid w:val="00BD01B7"/>
    <w:rsid w:val="00BD0293"/>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362"/>
    <w:rsid w:val="00BD5560"/>
    <w:rsid w:val="00BD55CD"/>
    <w:rsid w:val="00BD562F"/>
    <w:rsid w:val="00BD571E"/>
    <w:rsid w:val="00BD57F4"/>
    <w:rsid w:val="00BD5A6F"/>
    <w:rsid w:val="00BD5C21"/>
    <w:rsid w:val="00BD6318"/>
    <w:rsid w:val="00BD6882"/>
    <w:rsid w:val="00BD6895"/>
    <w:rsid w:val="00BD6C56"/>
    <w:rsid w:val="00BD6EB8"/>
    <w:rsid w:val="00BD7940"/>
    <w:rsid w:val="00BD7A42"/>
    <w:rsid w:val="00BD7D97"/>
    <w:rsid w:val="00BE0067"/>
    <w:rsid w:val="00BE0144"/>
    <w:rsid w:val="00BE0252"/>
    <w:rsid w:val="00BE043B"/>
    <w:rsid w:val="00BE049E"/>
    <w:rsid w:val="00BE04ED"/>
    <w:rsid w:val="00BE086A"/>
    <w:rsid w:val="00BE0BFC"/>
    <w:rsid w:val="00BE0EC3"/>
    <w:rsid w:val="00BE11E8"/>
    <w:rsid w:val="00BE122C"/>
    <w:rsid w:val="00BE1386"/>
    <w:rsid w:val="00BE13C4"/>
    <w:rsid w:val="00BE2134"/>
    <w:rsid w:val="00BE225D"/>
    <w:rsid w:val="00BE25D6"/>
    <w:rsid w:val="00BE2A56"/>
    <w:rsid w:val="00BE2AF2"/>
    <w:rsid w:val="00BE2B62"/>
    <w:rsid w:val="00BE2CBC"/>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F03CB"/>
    <w:rsid w:val="00BF0513"/>
    <w:rsid w:val="00BF08FF"/>
    <w:rsid w:val="00BF0F25"/>
    <w:rsid w:val="00BF0FC9"/>
    <w:rsid w:val="00BF16B3"/>
    <w:rsid w:val="00BF1A6B"/>
    <w:rsid w:val="00BF1B4F"/>
    <w:rsid w:val="00BF24DF"/>
    <w:rsid w:val="00BF2599"/>
    <w:rsid w:val="00BF26F2"/>
    <w:rsid w:val="00BF272A"/>
    <w:rsid w:val="00BF2A22"/>
    <w:rsid w:val="00BF2B3E"/>
    <w:rsid w:val="00BF2E7D"/>
    <w:rsid w:val="00BF31CE"/>
    <w:rsid w:val="00BF33D3"/>
    <w:rsid w:val="00BF3944"/>
    <w:rsid w:val="00BF39F7"/>
    <w:rsid w:val="00BF3AFC"/>
    <w:rsid w:val="00BF3E5D"/>
    <w:rsid w:val="00BF40A7"/>
    <w:rsid w:val="00BF4568"/>
    <w:rsid w:val="00BF4785"/>
    <w:rsid w:val="00BF480C"/>
    <w:rsid w:val="00BF5041"/>
    <w:rsid w:val="00BF50B5"/>
    <w:rsid w:val="00BF50BF"/>
    <w:rsid w:val="00BF54A8"/>
    <w:rsid w:val="00BF559C"/>
    <w:rsid w:val="00BF5606"/>
    <w:rsid w:val="00BF561D"/>
    <w:rsid w:val="00BF58DB"/>
    <w:rsid w:val="00BF5928"/>
    <w:rsid w:val="00BF5CEA"/>
    <w:rsid w:val="00BF5F12"/>
    <w:rsid w:val="00BF630D"/>
    <w:rsid w:val="00BF66AD"/>
    <w:rsid w:val="00BF67D2"/>
    <w:rsid w:val="00BF67FE"/>
    <w:rsid w:val="00BF6F1E"/>
    <w:rsid w:val="00BF751F"/>
    <w:rsid w:val="00BF7558"/>
    <w:rsid w:val="00BF758D"/>
    <w:rsid w:val="00BF77EF"/>
    <w:rsid w:val="00C005A8"/>
    <w:rsid w:val="00C0072D"/>
    <w:rsid w:val="00C00975"/>
    <w:rsid w:val="00C00CE5"/>
    <w:rsid w:val="00C00DE7"/>
    <w:rsid w:val="00C011F6"/>
    <w:rsid w:val="00C012A7"/>
    <w:rsid w:val="00C017F3"/>
    <w:rsid w:val="00C01859"/>
    <w:rsid w:val="00C01C1D"/>
    <w:rsid w:val="00C01CDB"/>
    <w:rsid w:val="00C02263"/>
    <w:rsid w:val="00C022E1"/>
    <w:rsid w:val="00C02383"/>
    <w:rsid w:val="00C02952"/>
    <w:rsid w:val="00C02A21"/>
    <w:rsid w:val="00C02AC5"/>
    <w:rsid w:val="00C02B77"/>
    <w:rsid w:val="00C02E84"/>
    <w:rsid w:val="00C03399"/>
    <w:rsid w:val="00C0387A"/>
    <w:rsid w:val="00C03E0B"/>
    <w:rsid w:val="00C04795"/>
    <w:rsid w:val="00C04889"/>
    <w:rsid w:val="00C04A0B"/>
    <w:rsid w:val="00C04AC2"/>
    <w:rsid w:val="00C04D0B"/>
    <w:rsid w:val="00C05067"/>
    <w:rsid w:val="00C05538"/>
    <w:rsid w:val="00C056FD"/>
    <w:rsid w:val="00C05A33"/>
    <w:rsid w:val="00C05E5C"/>
    <w:rsid w:val="00C0608C"/>
    <w:rsid w:val="00C06508"/>
    <w:rsid w:val="00C06778"/>
    <w:rsid w:val="00C068F1"/>
    <w:rsid w:val="00C06902"/>
    <w:rsid w:val="00C06A09"/>
    <w:rsid w:val="00C06D0D"/>
    <w:rsid w:val="00C06D28"/>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206F"/>
    <w:rsid w:val="00C122B6"/>
    <w:rsid w:val="00C125AA"/>
    <w:rsid w:val="00C12B82"/>
    <w:rsid w:val="00C12E84"/>
    <w:rsid w:val="00C13008"/>
    <w:rsid w:val="00C13A11"/>
    <w:rsid w:val="00C14064"/>
    <w:rsid w:val="00C1444D"/>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3271"/>
    <w:rsid w:val="00C235B0"/>
    <w:rsid w:val="00C2386B"/>
    <w:rsid w:val="00C23D6F"/>
    <w:rsid w:val="00C23E3A"/>
    <w:rsid w:val="00C23F14"/>
    <w:rsid w:val="00C241C2"/>
    <w:rsid w:val="00C24770"/>
    <w:rsid w:val="00C249AB"/>
    <w:rsid w:val="00C24B0C"/>
    <w:rsid w:val="00C2514F"/>
    <w:rsid w:val="00C25438"/>
    <w:rsid w:val="00C25484"/>
    <w:rsid w:val="00C25A6C"/>
    <w:rsid w:val="00C25E05"/>
    <w:rsid w:val="00C25FF9"/>
    <w:rsid w:val="00C269EC"/>
    <w:rsid w:val="00C26AEC"/>
    <w:rsid w:val="00C26F38"/>
    <w:rsid w:val="00C275C9"/>
    <w:rsid w:val="00C276B2"/>
    <w:rsid w:val="00C27AB5"/>
    <w:rsid w:val="00C27B6C"/>
    <w:rsid w:val="00C3019D"/>
    <w:rsid w:val="00C30647"/>
    <w:rsid w:val="00C30744"/>
    <w:rsid w:val="00C30F39"/>
    <w:rsid w:val="00C30FBE"/>
    <w:rsid w:val="00C318BD"/>
    <w:rsid w:val="00C31F6B"/>
    <w:rsid w:val="00C32D56"/>
    <w:rsid w:val="00C32D60"/>
    <w:rsid w:val="00C32D66"/>
    <w:rsid w:val="00C32D6E"/>
    <w:rsid w:val="00C32EB5"/>
    <w:rsid w:val="00C32F62"/>
    <w:rsid w:val="00C32FE8"/>
    <w:rsid w:val="00C3306E"/>
    <w:rsid w:val="00C3317C"/>
    <w:rsid w:val="00C336BC"/>
    <w:rsid w:val="00C33EBD"/>
    <w:rsid w:val="00C34686"/>
    <w:rsid w:val="00C34689"/>
    <w:rsid w:val="00C346DB"/>
    <w:rsid w:val="00C348BB"/>
    <w:rsid w:val="00C34CA6"/>
    <w:rsid w:val="00C34FD3"/>
    <w:rsid w:val="00C35120"/>
    <w:rsid w:val="00C35340"/>
    <w:rsid w:val="00C35495"/>
    <w:rsid w:val="00C356E6"/>
    <w:rsid w:val="00C357DC"/>
    <w:rsid w:val="00C3636E"/>
    <w:rsid w:val="00C365E6"/>
    <w:rsid w:val="00C36B30"/>
    <w:rsid w:val="00C36B84"/>
    <w:rsid w:val="00C36DED"/>
    <w:rsid w:val="00C370FA"/>
    <w:rsid w:val="00C37140"/>
    <w:rsid w:val="00C3726A"/>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D30"/>
    <w:rsid w:val="00C4411E"/>
    <w:rsid w:val="00C44198"/>
    <w:rsid w:val="00C4482E"/>
    <w:rsid w:val="00C44E53"/>
    <w:rsid w:val="00C44EDA"/>
    <w:rsid w:val="00C45084"/>
    <w:rsid w:val="00C45412"/>
    <w:rsid w:val="00C4553D"/>
    <w:rsid w:val="00C455AB"/>
    <w:rsid w:val="00C459C5"/>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C8"/>
    <w:rsid w:val="00C639DC"/>
    <w:rsid w:val="00C63DF4"/>
    <w:rsid w:val="00C64A05"/>
    <w:rsid w:val="00C64BB9"/>
    <w:rsid w:val="00C64C7F"/>
    <w:rsid w:val="00C64E43"/>
    <w:rsid w:val="00C64FC5"/>
    <w:rsid w:val="00C658E9"/>
    <w:rsid w:val="00C65E79"/>
    <w:rsid w:val="00C6617F"/>
    <w:rsid w:val="00C662B8"/>
    <w:rsid w:val="00C664EF"/>
    <w:rsid w:val="00C66638"/>
    <w:rsid w:val="00C6699E"/>
    <w:rsid w:val="00C669DF"/>
    <w:rsid w:val="00C66A46"/>
    <w:rsid w:val="00C66BE0"/>
    <w:rsid w:val="00C67556"/>
    <w:rsid w:val="00C676B9"/>
    <w:rsid w:val="00C67806"/>
    <w:rsid w:val="00C678EE"/>
    <w:rsid w:val="00C67934"/>
    <w:rsid w:val="00C67E9C"/>
    <w:rsid w:val="00C700DC"/>
    <w:rsid w:val="00C701DF"/>
    <w:rsid w:val="00C701E3"/>
    <w:rsid w:val="00C702A3"/>
    <w:rsid w:val="00C703C9"/>
    <w:rsid w:val="00C705D4"/>
    <w:rsid w:val="00C70C06"/>
    <w:rsid w:val="00C70E81"/>
    <w:rsid w:val="00C71395"/>
    <w:rsid w:val="00C713A6"/>
    <w:rsid w:val="00C71A98"/>
    <w:rsid w:val="00C71C4F"/>
    <w:rsid w:val="00C72328"/>
    <w:rsid w:val="00C724E3"/>
    <w:rsid w:val="00C72D89"/>
    <w:rsid w:val="00C7315C"/>
    <w:rsid w:val="00C7339A"/>
    <w:rsid w:val="00C735B3"/>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41A3"/>
    <w:rsid w:val="00C843C8"/>
    <w:rsid w:val="00C843D5"/>
    <w:rsid w:val="00C844E9"/>
    <w:rsid w:val="00C84737"/>
    <w:rsid w:val="00C848CA"/>
    <w:rsid w:val="00C848CC"/>
    <w:rsid w:val="00C848FD"/>
    <w:rsid w:val="00C84E53"/>
    <w:rsid w:val="00C84EC9"/>
    <w:rsid w:val="00C84FF1"/>
    <w:rsid w:val="00C851F5"/>
    <w:rsid w:val="00C8559D"/>
    <w:rsid w:val="00C856A6"/>
    <w:rsid w:val="00C85CB8"/>
    <w:rsid w:val="00C8614C"/>
    <w:rsid w:val="00C86292"/>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7D1"/>
    <w:rsid w:val="00C96A28"/>
    <w:rsid w:val="00C96B95"/>
    <w:rsid w:val="00C96F4A"/>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810"/>
    <w:rsid w:val="00CA2A5B"/>
    <w:rsid w:val="00CA2B5C"/>
    <w:rsid w:val="00CA2C31"/>
    <w:rsid w:val="00CA2F22"/>
    <w:rsid w:val="00CA31C5"/>
    <w:rsid w:val="00CA360C"/>
    <w:rsid w:val="00CA386B"/>
    <w:rsid w:val="00CA476A"/>
    <w:rsid w:val="00CA479B"/>
    <w:rsid w:val="00CA49E6"/>
    <w:rsid w:val="00CA4AA6"/>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9F"/>
    <w:rsid w:val="00CB3705"/>
    <w:rsid w:val="00CB3A56"/>
    <w:rsid w:val="00CB3A7D"/>
    <w:rsid w:val="00CB3CD3"/>
    <w:rsid w:val="00CB4131"/>
    <w:rsid w:val="00CB414F"/>
    <w:rsid w:val="00CB42BE"/>
    <w:rsid w:val="00CB48E2"/>
    <w:rsid w:val="00CB48E6"/>
    <w:rsid w:val="00CB4A85"/>
    <w:rsid w:val="00CB4CF6"/>
    <w:rsid w:val="00CB5237"/>
    <w:rsid w:val="00CB554E"/>
    <w:rsid w:val="00CB5602"/>
    <w:rsid w:val="00CB5EF0"/>
    <w:rsid w:val="00CB5F56"/>
    <w:rsid w:val="00CB69BB"/>
    <w:rsid w:val="00CB6B0F"/>
    <w:rsid w:val="00CB6B45"/>
    <w:rsid w:val="00CB6BC2"/>
    <w:rsid w:val="00CB6CB6"/>
    <w:rsid w:val="00CB6D32"/>
    <w:rsid w:val="00CB71BC"/>
    <w:rsid w:val="00CB72F0"/>
    <w:rsid w:val="00CB74E0"/>
    <w:rsid w:val="00CB74F1"/>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2628"/>
    <w:rsid w:val="00CC279F"/>
    <w:rsid w:val="00CC2907"/>
    <w:rsid w:val="00CC2A09"/>
    <w:rsid w:val="00CC2F28"/>
    <w:rsid w:val="00CC3076"/>
    <w:rsid w:val="00CC3289"/>
    <w:rsid w:val="00CC33A4"/>
    <w:rsid w:val="00CC3404"/>
    <w:rsid w:val="00CC383F"/>
    <w:rsid w:val="00CC3C14"/>
    <w:rsid w:val="00CC3EF8"/>
    <w:rsid w:val="00CC42B6"/>
    <w:rsid w:val="00CC4319"/>
    <w:rsid w:val="00CC4533"/>
    <w:rsid w:val="00CC51CF"/>
    <w:rsid w:val="00CC54DE"/>
    <w:rsid w:val="00CC564E"/>
    <w:rsid w:val="00CC5722"/>
    <w:rsid w:val="00CC5ADE"/>
    <w:rsid w:val="00CC62EE"/>
    <w:rsid w:val="00CC63EF"/>
    <w:rsid w:val="00CC63F1"/>
    <w:rsid w:val="00CC66ED"/>
    <w:rsid w:val="00CC673F"/>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30D3"/>
    <w:rsid w:val="00CD33C4"/>
    <w:rsid w:val="00CD37C9"/>
    <w:rsid w:val="00CD3A25"/>
    <w:rsid w:val="00CD3C60"/>
    <w:rsid w:val="00CD3F05"/>
    <w:rsid w:val="00CD409B"/>
    <w:rsid w:val="00CD4112"/>
    <w:rsid w:val="00CD4599"/>
    <w:rsid w:val="00CD4684"/>
    <w:rsid w:val="00CD46B3"/>
    <w:rsid w:val="00CD493F"/>
    <w:rsid w:val="00CD49E1"/>
    <w:rsid w:val="00CD4D55"/>
    <w:rsid w:val="00CD51B0"/>
    <w:rsid w:val="00CD5259"/>
    <w:rsid w:val="00CD536E"/>
    <w:rsid w:val="00CD54F3"/>
    <w:rsid w:val="00CD550F"/>
    <w:rsid w:val="00CD57E1"/>
    <w:rsid w:val="00CD5806"/>
    <w:rsid w:val="00CD58C2"/>
    <w:rsid w:val="00CD5D02"/>
    <w:rsid w:val="00CD5D36"/>
    <w:rsid w:val="00CD5F77"/>
    <w:rsid w:val="00CD623B"/>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B1D"/>
    <w:rsid w:val="00CE2C33"/>
    <w:rsid w:val="00CE2E29"/>
    <w:rsid w:val="00CE2E79"/>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31F0"/>
    <w:rsid w:val="00CF33C1"/>
    <w:rsid w:val="00CF3748"/>
    <w:rsid w:val="00CF3C4E"/>
    <w:rsid w:val="00CF3D09"/>
    <w:rsid w:val="00CF3D45"/>
    <w:rsid w:val="00CF3DC2"/>
    <w:rsid w:val="00CF44AB"/>
    <w:rsid w:val="00CF4C61"/>
    <w:rsid w:val="00CF4D3C"/>
    <w:rsid w:val="00CF4F0F"/>
    <w:rsid w:val="00CF5014"/>
    <w:rsid w:val="00CF5394"/>
    <w:rsid w:val="00CF54AF"/>
    <w:rsid w:val="00CF54C4"/>
    <w:rsid w:val="00CF54D0"/>
    <w:rsid w:val="00CF562E"/>
    <w:rsid w:val="00CF571B"/>
    <w:rsid w:val="00CF599B"/>
    <w:rsid w:val="00CF5A2E"/>
    <w:rsid w:val="00CF5AD7"/>
    <w:rsid w:val="00CF5DC3"/>
    <w:rsid w:val="00CF5F99"/>
    <w:rsid w:val="00CF62AA"/>
    <w:rsid w:val="00CF6800"/>
    <w:rsid w:val="00CF685B"/>
    <w:rsid w:val="00CF6906"/>
    <w:rsid w:val="00CF6DDF"/>
    <w:rsid w:val="00CF7199"/>
    <w:rsid w:val="00CF7954"/>
    <w:rsid w:val="00D00240"/>
    <w:rsid w:val="00D005D9"/>
    <w:rsid w:val="00D00C29"/>
    <w:rsid w:val="00D00D1C"/>
    <w:rsid w:val="00D00D35"/>
    <w:rsid w:val="00D016AE"/>
    <w:rsid w:val="00D01D9B"/>
    <w:rsid w:val="00D01DF4"/>
    <w:rsid w:val="00D021CD"/>
    <w:rsid w:val="00D02288"/>
    <w:rsid w:val="00D02486"/>
    <w:rsid w:val="00D02773"/>
    <w:rsid w:val="00D0283C"/>
    <w:rsid w:val="00D0296A"/>
    <w:rsid w:val="00D029C3"/>
    <w:rsid w:val="00D02A0D"/>
    <w:rsid w:val="00D02AFD"/>
    <w:rsid w:val="00D02ED9"/>
    <w:rsid w:val="00D03035"/>
    <w:rsid w:val="00D03171"/>
    <w:rsid w:val="00D035B1"/>
    <w:rsid w:val="00D04281"/>
    <w:rsid w:val="00D044B7"/>
    <w:rsid w:val="00D04745"/>
    <w:rsid w:val="00D047FB"/>
    <w:rsid w:val="00D04BF9"/>
    <w:rsid w:val="00D04CC3"/>
    <w:rsid w:val="00D04D93"/>
    <w:rsid w:val="00D0520A"/>
    <w:rsid w:val="00D05671"/>
    <w:rsid w:val="00D05874"/>
    <w:rsid w:val="00D05893"/>
    <w:rsid w:val="00D05C86"/>
    <w:rsid w:val="00D06077"/>
    <w:rsid w:val="00D06588"/>
    <w:rsid w:val="00D06A34"/>
    <w:rsid w:val="00D06C0F"/>
    <w:rsid w:val="00D0740B"/>
    <w:rsid w:val="00D0770A"/>
    <w:rsid w:val="00D07989"/>
    <w:rsid w:val="00D10145"/>
    <w:rsid w:val="00D103FF"/>
    <w:rsid w:val="00D104D1"/>
    <w:rsid w:val="00D10769"/>
    <w:rsid w:val="00D10D21"/>
    <w:rsid w:val="00D11C2B"/>
    <w:rsid w:val="00D11C35"/>
    <w:rsid w:val="00D11D99"/>
    <w:rsid w:val="00D11F41"/>
    <w:rsid w:val="00D11F7F"/>
    <w:rsid w:val="00D12381"/>
    <w:rsid w:val="00D12585"/>
    <w:rsid w:val="00D12831"/>
    <w:rsid w:val="00D12908"/>
    <w:rsid w:val="00D12CAB"/>
    <w:rsid w:val="00D12E0B"/>
    <w:rsid w:val="00D130C5"/>
    <w:rsid w:val="00D1311D"/>
    <w:rsid w:val="00D138D7"/>
    <w:rsid w:val="00D140B1"/>
    <w:rsid w:val="00D14C17"/>
    <w:rsid w:val="00D14E55"/>
    <w:rsid w:val="00D14EEA"/>
    <w:rsid w:val="00D15604"/>
    <w:rsid w:val="00D15641"/>
    <w:rsid w:val="00D15B3D"/>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35"/>
    <w:rsid w:val="00D215B5"/>
    <w:rsid w:val="00D21EC2"/>
    <w:rsid w:val="00D225FD"/>
    <w:rsid w:val="00D22A2C"/>
    <w:rsid w:val="00D22AA0"/>
    <w:rsid w:val="00D22BD4"/>
    <w:rsid w:val="00D22EA8"/>
    <w:rsid w:val="00D22EB6"/>
    <w:rsid w:val="00D22FAF"/>
    <w:rsid w:val="00D2318F"/>
    <w:rsid w:val="00D231C6"/>
    <w:rsid w:val="00D23583"/>
    <w:rsid w:val="00D239AA"/>
    <w:rsid w:val="00D23CA3"/>
    <w:rsid w:val="00D23F7C"/>
    <w:rsid w:val="00D24001"/>
    <w:rsid w:val="00D24808"/>
    <w:rsid w:val="00D253EC"/>
    <w:rsid w:val="00D25481"/>
    <w:rsid w:val="00D2591E"/>
    <w:rsid w:val="00D25A66"/>
    <w:rsid w:val="00D25E36"/>
    <w:rsid w:val="00D26432"/>
    <w:rsid w:val="00D26681"/>
    <w:rsid w:val="00D266D4"/>
    <w:rsid w:val="00D26722"/>
    <w:rsid w:val="00D26AA5"/>
    <w:rsid w:val="00D26ADA"/>
    <w:rsid w:val="00D26F65"/>
    <w:rsid w:val="00D273A3"/>
    <w:rsid w:val="00D27405"/>
    <w:rsid w:val="00D27662"/>
    <w:rsid w:val="00D2770F"/>
    <w:rsid w:val="00D27C40"/>
    <w:rsid w:val="00D3038C"/>
    <w:rsid w:val="00D303B1"/>
    <w:rsid w:val="00D3071B"/>
    <w:rsid w:val="00D31147"/>
    <w:rsid w:val="00D311F7"/>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3063"/>
    <w:rsid w:val="00D4332D"/>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5721"/>
    <w:rsid w:val="00D459B4"/>
    <w:rsid w:val="00D45D45"/>
    <w:rsid w:val="00D463A3"/>
    <w:rsid w:val="00D46554"/>
    <w:rsid w:val="00D467AA"/>
    <w:rsid w:val="00D46CE7"/>
    <w:rsid w:val="00D46F4A"/>
    <w:rsid w:val="00D50085"/>
    <w:rsid w:val="00D502B7"/>
    <w:rsid w:val="00D5031E"/>
    <w:rsid w:val="00D50516"/>
    <w:rsid w:val="00D508AE"/>
    <w:rsid w:val="00D50BE5"/>
    <w:rsid w:val="00D51191"/>
    <w:rsid w:val="00D51565"/>
    <w:rsid w:val="00D515BC"/>
    <w:rsid w:val="00D515CA"/>
    <w:rsid w:val="00D51611"/>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B43"/>
    <w:rsid w:val="00D55BF1"/>
    <w:rsid w:val="00D55D7D"/>
    <w:rsid w:val="00D56211"/>
    <w:rsid w:val="00D5621F"/>
    <w:rsid w:val="00D56372"/>
    <w:rsid w:val="00D564B6"/>
    <w:rsid w:val="00D56539"/>
    <w:rsid w:val="00D5685D"/>
    <w:rsid w:val="00D5757C"/>
    <w:rsid w:val="00D576D9"/>
    <w:rsid w:val="00D57D6C"/>
    <w:rsid w:val="00D57DDF"/>
    <w:rsid w:val="00D60041"/>
    <w:rsid w:val="00D60216"/>
    <w:rsid w:val="00D60614"/>
    <w:rsid w:val="00D60651"/>
    <w:rsid w:val="00D60FAC"/>
    <w:rsid w:val="00D6119D"/>
    <w:rsid w:val="00D611ED"/>
    <w:rsid w:val="00D61702"/>
    <w:rsid w:val="00D6187C"/>
    <w:rsid w:val="00D61CBA"/>
    <w:rsid w:val="00D622A7"/>
    <w:rsid w:val="00D6267D"/>
    <w:rsid w:val="00D626BE"/>
    <w:rsid w:val="00D627EC"/>
    <w:rsid w:val="00D62A64"/>
    <w:rsid w:val="00D62B33"/>
    <w:rsid w:val="00D62C12"/>
    <w:rsid w:val="00D6308E"/>
    <w:rsid w:val="00D630DA"/>
    <w:rsid w:val="00D63267"/>
    <w:rsid w:val="00D6340B"/>
    <w:rsid w:val="00D636B7"/>
    <w:rsid w:val="00D6390B"/>
    <w:rsid w:val="00D6396E"/>
    <w:rsid w:val="00D63BF9"/>
    <w:rsid w:val="00D63C89"/>
    <w:rsid w:val="00D642E6"/>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63A4"/>
    <w:rsid w:val="00D66671"/>
    <w:rsid w:val="00D66726"/>
    <w:rsid w:val="00D6679F"/>
    <w:rsid w:val="00D66C09"/>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A6C"/>
    <w:rsid w:val="00D73C28"/>
    <w:rsid w:val="00D74145"/>
    <w:rsid w:val="00D7416C"/>
    <w:rsid w:val="00D741F3"/>
    <w:rsid w:val="00D74579"/>
    <w:rsid w:val="00D74AE9"/>
    <w:rsid w:val="00D74E37"/>
    <w:rsid w:val="00D74E81"/>
    <w:rsid w:val="00D74EAF"/>
    <w:rsid w:val="00D74EEC"/>
    <w:rsid w:val="00D754C2"/>
    <w:rsid w:val="00D7566B"/>
    <w:rsid w:val="00D75834"/>
    <w:rsid w:val="00D7593C"/>
    <w:rsid w:val="00D759B9"/>
    <w:rsid w:val="00D75C2F"/>
    <w:rsid w:val="00D75E27"/>
    <w:rsid w:val="00D7630B"/>
    <w:rsid w:val="00D7665C"/>
    <w:rsid w:val="00D76743"/>
    <w:rsid w:val="00D77B08"/>
    <w:rsid w:val="00D77B12"/>
    <w:rsid w:val="00D77C26"/>
    <w:rsid w:val="00D77CED"/>
    <w:rsid w:val="00D77F6E"/>
    <w:rsid w:val="00D80013"/>
    <w:rsid w:val="00D80446"/>
    <w:rsid w:val="00D80A4D"/>
    <w:rsid w:val="00D80C34"/>
    <w:rsid w:val="00D812A9"/>
    <w:rsid w:val="00D81A0D"/>
    <w:rsid w:val="00D81B1D"/>
    <w:rsid w:val="00D81D54"/>
    <w:rsid w:val="00D82407"/>
    <w:rsid w:val="00D82538"/>
    <w:rsid w:val="00D8290A"/>
    <w:rsid w:val="00D82971"/>
    <w:rsid w:val="00D82CD1"/>
    <w:rsid w:val="00D82E14"/>
    <w:rsid w:val="00D839E9"/>
    <w:rsid w:val="00D83CCD"/>
    <w:rsid w:val="00D8432A"/>
    <w:rsid w:val="00D84713"/>
    <w:rsid w:val="00D847BB"/>
    <w:rsid w:val="00D848B0"/>
    <w:rsid w:val="00D84B51"/>
    <w:rsid w:val="00D84CEA"/>
    <w:rsid w:val="00D85102"/>
    <w:rsid w:val="00D85477"/>
    <w:rsid w:val="00D857A7"/>
    <w:rsid w:val="00D8590B"/>
    <w:rsid w:val="00D85C9B"/>
    <w:rsid w:val="00D85F32"/>
    <w:rsid w:val="00D86109"/>
    <w:rsid w:val="00D861E1"/>
    <w:rsid w:val="00D8664D"/>
    <w:rsid w:val="00D866CD"/>
    <w:rsid w:val="00D86872"/>
    <w:rsid w:val="00D86876"/>
    <w:rsid w:val="00D868F7"/>
    <w:rsid w:val="00D86BD6"/>
    <w:rsid w:val="00D86EBD"/>
    <w:rsid w:val="00D86F00"/>
    <w:rsid w:val="00D872E2"/>
    <w:rsid w:val="00D87430"/>
    <w:rsid w:val="00D87662"/>
    <w:rsid w:val="00D876E1"/>
    <w:rsid w:val="00D87909"/>
    <w:rsid w:val="00D87D06"/>
    <w:rsid w:val="00D87E09"/>
    <w:rsid w:val="00D900D5"/>
    <w:rsid w:val="00D905D7"/>
    <w:rsid w:val="00D90684"/>
    <w:rsid w:val="00D906A6"/>
    <w:rsid w:val="00D906D2"/>
    <w:rsid w:val="00D90A98"/>
    <w:rsid w:val="00D90AB0"/>
    <w:rsid w:val="00D90F52"/>
    <w:rsid w:val="00D91096"/>
    <w:rsid w:val="00D92132"/>
    <w:rsid w:val="00D9291F"/>
    <w:rsid w:val="00D92B18"/>
    <w:rsid w:val="00D92E42"/>
    <w:rsid w:val="00D93183"/>
    <w:rsid w:val="00D9342F"/>
    <w:rsid w:val="00D93AE2"/>
    <w:rsid w:val="00D93B24"/>
    <w:rsid w:val="00D93D9D"/>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9EE"/>
    <w:rsid w:val="00DA7E12"/>
    <w:rsid w:val="00DB0875"/>
    <w:rsid w:val="00DB0998"/>
    <w:rsid w:val="00DB0E79"/>
    <w:rsid w:val="00DB0F50"/>
    <w:rsid w:val="00DB0F91"/>
    <w:rsid w:val="00DB0FE4"/>
    <w:rsid w:val="00DB1014"/>
    <w:rsid w:val="00DB12C4"/>
    <w:rsid w:val="00DB1CD8"/>
    <w:rsid w:val="00DB21FD"/>
    <w:rsid w:val="00DB26C9"/>
    <w:rsid w:val="00DB28A6"/>
    <w:rsid w:val="00DB2EB2"/>
    <w:rsid w:val="00DB30F4"/>
    <w:rsid w:val="00DB3165"/>
    <w:rsid w:val="00DB332E"/>
    <w:rsid w:val="00DB3589"/>
    <w:rsid w:val="00DB38C9"/>
    <w:rsid w:val="00DB39ED"/>
    <w:rsid w:val="00DB426B"/>
    <w:rsid w:val="00DB4421"/>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6E6"/>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ADA"/>
    <w:rsid w:val="00DC2B5A"/>
    <w:rsid w:val="00DC307C"/>
    <w:rsid w:val="00DC30A9"/>
    <w:rsid w:val="00DC31E8"/>
    <w:rsid w:val="00DC330E"/>
    <w:rsid w:val="00DC334D"/>
    <w:rsid w:val="00DC3442"/>
    <w:rsid w:val="00DC3D53"/>
    <w:rsid w:val="00DC3EA6"/>
    <w:rsid w:val="00DC43D9"/>
    <w:rsid w:val="00DC48B7"/>
    <w:rsid w:val="00DC5824"/>
    <w:rsid w:val="00DC5B16"/>
    <w:rsid w:val="00DC5DAF"/>
    <w:rsid w:val="00DC5E1E"/>
    <w:rsid w:val="00DC6092"/>
    <w:rsid w:val="00DC614F"/>
    <w:rsid w:val="00DC65E4"/>
    <w:rsid w:val="00DC6646"/>
    <w:rsid w:val="00DC670F"/>
    <w:rsid w:val="00DC6932"/>
    <w:rsid w:val="00DC6AE1"/>
    <w:rsid w:val="00DC6D8E"/>
    <w:rsid w:val="00DC6DBF"/>
    <w:rsid w:val="00DC6EAF"/>
    <w:rsid w:val="00DC7A60"/>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C14"/>
    <w:rsid w:val="00DD4FAA"/>
    <w:rsid w:val="00DD52B9"/>
    <w:rsid w:val="00DD581D"/>
    <w:rsid w:val="00DD595E"/>
    <w:rsid w:val="00DD629C"/>
    <w:rsid w:val="00DD6491"/>
    <w:rsid w:val="00DD6712"/>
    <w:rsid w:val="00DD69CF"/>
    <w:rsid w:val="00DD6C41"/>
    <w:rsid w:val="00DD7082"/>
    <w:rsid w:val="00DD7165"/>
    <w:rsid w:val="00DD72E6"/>
    <w:rsid w:val="00DD7923"/>
    <w:rsid w:val="00DD79C8"/>
    <w:rsid w:val="00DD7A2F"/>
    <w:rsid w:val="00DD7DBC"/>
    <w:rsid w:val="00DE01BD"/>
    <w:rsid w:val="00DE0B3C"/>
    <w:rsid w:val="00DE0B57"/>
    <w:rsid w:val="00DE1317"/>
    <w:rsid w:val="00DE1D36"/>
    <w:rsid w:val="00DE1D70"/>
    <w:rsid w:val="00DE227E"/>
    <w:rsid w:val="00DE25D6"/>
    <w:rsid w:val="00DE26FE"/>
    <w:rsid w:val="00DE2734"/>
    <w:rsid w:val="00DE301F"/>
    <w:rsid w:val="00DE3109"/>
    <w:rsid w:val="00DE31FF"/>
    <w:rsid w:val="00DE3235"/>
    <w:rsid w:val="00DE35E4"/>
    <w:rsid w:val="00DE36BA"/>
    <w:rsid w:val="00DE3C01"/>
    <w:rsid w:val="00DE417D"/>
    <w:rsid w:val="00DE45ED"/>
    <w:rsid w:val="00DE4857"/>
    <w:rsid w:val="00DE4EC8"/>
    <w:rsid w:val="00DE53A3"/>
    <w:rsid w:val="00DE552A"/>
    <w:rsid w:val="00DE5A50"/>
    <w:rsid w:val="00DE5AEF"/>
    <w:rsid w:val="00DE5CE6"/>
    <w:rsid w:val="00DE5D8C"/>
    <w:rsid w:val="00DE66EE"/>
    <w:rsid w:val="00DE69C1"/>
    <w:rsid w:val="00DE6D29"/>
    <w:rsid w:val="00DE6DBE"/>
    <w:rsid w:val="00DE73DA"/>
    <w:rsid w:val="00DE74A0"/>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F12"/>
    <w:rsid w:val="00DF20BF"/>
    <w:rsid w:val="00DF25AE"/>
    <w:rsid w:val="00DF2614"/>
    <w:rsid w:val="00DF274A"/>
    <w:rsid w:val="00DF28E5"/>
    <w:rsid w:val="00DF2D47"/>
    <w:rsid w:val="00DF2E67"/>
    <w:rsid w:val="00DF30D1"/>
    <w:rsid w:val="00DF3543"/>
    <w:rsid w:val="00DF3D3B"/>
    <w:rsid w:val="00DF3E41"/>
    <w:rsid w:val="00DF47FC"/>
    <w:rsid w:val="00DF49FB"/>
    <w:rsid w:val="00DF4E57"/>
    <w:rsid w:val="00DF5044"/>
    <w:rsid w:val="00DF512B"/>
    <w:rsid w:val="00DF53BE"/>
    <w:rsid w:val="00DF5446"/>
    <w:rsid w:val="00DF5468"/>
    <w:rsid w:val="00DF59BB"/>
    <w:rsid w:val="00DF5C7A"/>
    <w:rsid w:val="00DF6059"/>
    <w:rsid w:val="00DF60F6"/>
    <w:rsid w:val="00DF6706"/>
    <w:rsid w:val="00DF68ED"/>
    <w:rsid w:val="00DF6949"/>
    <w:rsid w:val="00DF6FE3"/>
    <w:rsid w:val="00DF7250"/>
    <w:rsid w:val="00DF7344"/>
    <w:rsid w:val="00DF7553"/>
    <w:rsid w:val="00DF79A1"/>
    <w:rsid w:val="00DF7A19"/>
    <w:rsid w:val="00DF7F44"/>
    <w:rsid w:val="00E0009B"/>
    <w:rsid w:val="00E0026C"/>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4120"/>
    <w:rsid w:val="00E043E0"/>
    <w:rsid w:val="00E043EA"/>
    <w:rsid w:val="00E04400"/>
    <w:rsid w:val="00E0534A"/>
    <w:rsid w:val="00E05605"/>
    <w:rsid w:val="00E056B5"/>
    <w:rsid w:val="00E05931"/>
    <w:rsid w:val="00E0596D"/>
    <w:rsid w:val="00E05B15"/>
    <w:rsid w:val="00E05DF4"/>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BF8"/>
    <w:rsid w:val="00E12EB3"/>
    <w:rsid w:val="00E131DF"/>
    <w:rsid w:val="00E13F0F"/>
    <w:rsid w:val="00E140A9"/>
    <w:rsid w:val="00E142A3"/>
    <w:rsid w:val="00E145C3"/>
    <w:rsid w:val="00E149EF"/>
    <w:rsid w:val="00E14BAD"/>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416"/>
    <w:rsid w:val="00E22879"/>
    <w:rsid w:val="00E229BF"/>
    <w:rsid w:val="00E23303"/>
    <w:rsid w:val="00E23651"/>
    <w:rsid w:val="00E23A4C"/>
    <w:rsid w:val="00E23A64"/>
    <w:rsid w:val="00E23B16"/>
    <w:rsid w:val="00E23CB3"/>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1ECD"/>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F8B"/>
    <w:rsid w:val="00E35823"/>
    <w:rsid w:val="00E35881"/>
    <w:rsid w:val="00E35986"/>
    <w:rsid w:val="00E35AAC"/>
    <w:rsid w:val="00E35ADA"/>
    <w:rsid w:val="00E35F33"/>
    <w:rsid w:val="00E35F7E"/>
    <w:rsid w:val="00E36286"/>
    <w:rsid w:val="00E364BA"/>
    <w:rsid w:val="00E364F0"/>
    <w:rsid w:val="00E36945"/>
    <w:rsid w:val="00E36BCF"/>
    <w:rsid w:val="00E36EEC"/>
    <w:rsid w:val="00E36F54"/>
    <w:rsid w:val="00E36FC6"/>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6B"/>
    <w:rsid w:val="00E4152C"/>
    <w:rsid w:val="00E415BB"/>
    <w:rsid w:val="00E4185E"/>
    <w:rsid w:val="00E4197B"/>
    <w:rsid w:val="00E419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86"/>
    <w:rsid w:val="00E46737"/>
    <w:rsid w:val="00E46B8A"/>
    <w:rsid w:val="00E47734"/>
    <w:rsid w:val="00E479A5"/>
    <w:rsid w:val="00E47C8C"/>
    <w:rsid w:val="00E47CCC"/>
    <w:rsid w:val="00E47F43"/>
    <w:rsid w:val="00E50095"/>
    <w:rsid w:val="00E500A2"/>
    <w:rsid w:val="00E50265"/>
    <w:rsid w:val="00E5038E"/>
    <w:rsid w:val="00E503AE"/>
    <w:rsid w:val="00E51419"/>
    <w:rsid w:val="00E515EE"/>
    <w:rsid w:val="00E518C8"/>
    <w:rsid w:val="00E519DF"/>
    <w:rsid w:val="00E52431"/>
    <w:rsid w:val="00E5263E"/>
    <w:rsid w:val="00E529B9"/>
    <w:rsid w:val="00E529E2"/>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A95"/>
    <w:rsid w:val="00E56B6C"/>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B32"/>
    <w:rsid w:val="00E75BE4"/>
    <w:rsid w:val="00E75C43"/>
    <w:rsid w:val="00E75FF4"/>
    <w:rsid w:val="00E7605E"/>
    <w:rsid w:val="00E76197"/>
    <w:rsid w:val="00E76703"/>
    <w:rsid w:val="00E76F0F"/>
    <w:rsid w:val="00E774A7"/>
    <w:rsid w:val="00E77511"/>
    <w:rsid w:val="00E778A8"/>
    <w:rsid w:val="00E77D18"/>
    <w:rsid w:val="00E80004"/>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D5F"/>
    <w:rsid w:val="00E82DDE"/>
    <w:rsid w:val="00E83486"/>
    <w:rsid w:val="00E8372E"/>
    <w:rsid w:val="00E83A7D"/>
    <w:rsid w:val="00E83E0D"/>
    <w:rsid w:val="00E840FD"/>
    <w:rsid w:val="00E8452C"/>
    <w:rsid w:val="00E847CD"/>
    <w:rsid w:val="00E84826"/>
    <w:rsid w:val="00E849CD"/>
    <w:rsid w:val="00E84ACA"/>
    <w:rsid w:val="00E84ED3"/>
    <w:rsid w:val="00E85511"/>
    <w:rsid w:val="00E85678"/>
    <w:rsid w:val="00E85B04"/>
    <w:rsid w:val="00E863BB"/>
    <w:rsid w:val="00E8664A"/>
    <w:rsid w:val="00E8688D"/>
    <w:rsid w:val="00E86995"/>
    <w:rsid w:val="00E86CC0"/>
    <w:rsid w:val="00E86FC0"/>
    <w:rsid w:val="00E86FCE"/>
    <w:rsid w:val="00E87021"/>
    <w:rsid w:val="00E871D8"/>
    <w:rsid w:val="00E8720B"/>
    <w:rsid w:val="00E8744A"/>
    <w:rsid w:val="00E874D6"/>
    <w:rsid w:val="00E8777C"/>
    <w:rsid w:val="00E87E29"/>
    <w:rsid w:val="00E907F9"/>
    <w:rsid w:val="00E90EBB"/>
    <w:rsid w:val="00E91009"/>
    <w:rsid w:val="00E9146D"/>
    <w:rsid w:val="00E916ED"/>
    <w:rsid w:val="00E918F5"/>
    <w:rsid w:val="00E919BA"/>
    <w:rsid w:val="00E91C2A"/>
    <w:rsid w:val="00E91C8E"/>
    <w:rsid w:val="00E91CFE"/>
    <w:rsid w:val="00E92109"/>
    <w:rsid w:val="00E92450"/>
    <w:rsid w:val="00E92836"/>
    <w:rsid w:val="00E92C74"/>
    <w:rsid w:val="00E92CD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FE2"/>
    <w:rsid w:val="00EA11D7"/>
    <w:rsid w:val="00EA1431"/>
    <w:rsid w:val="00EA16C3"/>
    <w:rsid w:val="00EA16DA"/>
    <w:rsid w:val="00EA172D"/>
    <w:rsid w:val="00EA1736"/>
    <w:rsid w:val="00EA173D"/>
    <w:rsid w:val="00EA19FF"/>
    <w:rsid w:val="00EA1AAA"/>
    <w:rsid w:val="00EA23D7"/>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E53"/>
    <w:rsid w:val="00EB465D"/>
    <w:rsid w:val="00EB4CA4"/>
    <w:rsid w:val="00EB50FD"/>
    <w:rsid w:val="00EB5544"/>
    <w:rsid w:val="00EB57F1"/>
    <w:rsid w:val="00EB5BAD"/>
    <w:rsid w:val="00EB5EA0"/>
    <w:rsid w:val="00EB6092"/>
    <w:rsid w:val="00EB6116"/>
    <w:rsid w:val="00EB6253"/>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E14"/>
    <w:rsid w:val="00EC7054"/>
    <w:rsid w:val="00EC7178"/>
    <w:rsid w:val="00EC72DA"/>
    <w:rsid w:val="00EC740C"/>
    <w:rsid w:val="00EC7492"/>
    <w:rsid w:val="00EC74D6"/>
    <w:rsid w:val="00EC7721"/>
    <w:rsid w:val="00EC7A7F"/>
    <w:rsid w:val="00EC7AD2"/>
    <w:rsid w:val="00EC7E81"/>
    <w:rsid w:val="00EC7E82"/>
    <w:rsid w:val="00ED0838"/>
    <w:rsid w:val="00ED083D"/>
    <w:rsid w:val="00ED0A5F"/>
    <w:rsid w:val="00ED0ABF"/>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813"/>
    <w:rsid w:val="00ED4E1A"/>
    <w:rsid w:val="00ED5298"/>
    <w:rsid w:val="00ED52FD"/>
    <w:rsid w:val="00ED55FB"/>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7F0"/>
    <w:rsid w:val="00EE4819"/>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3F1"/>
    <w:rsid w:val="00EE7698"/>
    <w:rsid w:val="00EF0206"/>
    <w:rsid w:val="00EF03E4"/>
    <w:rsid w:val="00EF06C2"/>
    <w:rsid w:val="00EF10C9"/>
    <w:rsid w:val="00EF12ED"/>
    <w:rsid w:val="00EF13C4"/>
    <w:rsid w:val="00EF14A8"/>
    <w:rsid w:val="00EF188E"/>
    <w:rsid w:val="00EF1C21"/>
    <w:rsid w:val="00EF1DC6"/>
    <w:rsid w:val="00EF2028"/>
    <w:rsid w:val="00EF2287"/>
    <w:rsid w:val="00EF2786"/>
    <w:rsid w:val="00EF2A41"/>
    <w:rsid w:val="00EF2A8C"/>
    <w:rsid w:val="00EF2C4A"/>
    <w:rsid w:val="00EF2D9C"/>
    <w:rsid w:val="00EF30EF"/>
    <w:rsid w:val="00EF3494"/>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A81"/>
    <w:rsid w:val="00F00D27"/>
    <w:rsid w:val="00F00D90"/>
    <w:rsid w:val="00F00EE1"/>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39"/>
    <w:rsid w:val="00F07BF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75A"/>
    <w:rsid w:val="00F13C46"/>
    <w:rsid w:val="00F13CEE"/>
    <w:rsid w:val="00F13D6B"/>
    <w:rsid w:val="00F13E8A"/>
    <w:rsid w:val="00F14014"/>
    <w:rsid w:val="00F1416D"/>
    <w:rsid w:val="00F14212"/>
    <w:rsid w:val="00F14345"/>
    <w:rsid w:val="00F1458D"/>
    <w:rsid w:val="00F14641"/>
    <w:rsid w:val="00F14733"/>
    <w:rsid w:val="00F14CE7"/>
    <w:rsid w:val="00F1545F"/>
    <w:rsid w:val="00F155B4"/>
    <w:rsid w:val="00F158C0"/>
    <w:rsid w:val="00F158D9"/>
    <w:rsid w:val="00F15A66"/>
    <w:rsid w:val="00F15DE4"/>
    <w:rsid w:val="00F160B1"/>
    <w:rsid w:val="00F161B9"/>
    <w:rsid w:val="00F16299"/>
    <w:rsid w:val="00F162BD"/>
    <w:rsid w:val="00F1642A"/>
    <w:rsid w:val="00F16E16"/>
    <w:rsid w:val="00F16ECC"/>
    <w:rsid w:val="00F176BD"/>
    <w:rsid w:val="00F176D1"/>
    <w:rsid w:val="00F17854"/>
    <w:rsid w:val="00F17B7E"/>
    <w:rsid w:val="00F17BE2"/>
    <w:rsid w:val="00F20129"/>
    <w:rsid w:val="00F202F1"/>
    <w:rsid w:val="00F20498"/>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98B"/>
    <w:rsid w:val="00F23B3D"/>
    <w:rsid w:val="00F23BBB"/>
    <w:rsid w:val="00F23BCF"/>
    <w:rsid w:val="00F23C0E"/>
    <w:rsid w:val="00F23C80"/>
    <w:rsid w:val="00F23E04"/>
    <w:rsid w:val="00F23E0E"/>
    <w:rsid w:val="00F240DF"/>
    <w:rsid w:val="00F24329"/>
    <w:rsid w:val="00F248D6"/>
    <w:rsid w:val="00F248FC"/>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347"/>
    <w:rsid w:val="00F3245C"/>
    <w:rsid w:val="00F32983"/>
    <w:rsid w:val="00F32BEF"/>
    <w:rsid w:val="00F3308B"/>
    <w:rsid w:val="00F330F6"/>
    <w:rsid w:val="00F330FD"/>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C46"/>
    <w:rsid w:val="00F35D6B"/>
    <w:rsid w:val="00F3632A"/>
    <w:rsid w:val="00F3635D"/>
    <w:rsid w:val="00F36626"/>
    <w:rsid w:val="00F36786"/>
    <w:rsid w:val="00F367E1"/>
    <w:rsid w:val="00F36A44"/>
    <w:rsid w:val="00F36B2F"/>
    <w:rsid w:val="00F36EC4"/>
    <w:rsid w:val="00F36F5B"/>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E5C"/>
    <w:rsid w:val="00F46F1D"/>
    <w:rsid w:val="00F46FD9"/>
    <w:rsid w:val="00F473D5"/>
    <w:rsid w:val="00F476DD"/>
    <w:rsid w:val="00F47B7A"/>
    <w:rsid w:val="00F50A63"/>
    <w:rsid w:val="00F50B5D"/>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B38"/>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1256"/>
    <w:rsid w:val="00F613E1"/>
    <w:rsid w:val="00F6175E"/>
    <w:rsid w:val="00F61C86"/>
    <w:rsid w:val="00F61EC3"/>
    <w:rsid w:val="00F61FED"/>
    <w:rsid w:val="00F623A1"/>
    <w:rsid w:val="00F6241C"/>
    <w:rsid w:val="00F631EE"/>
    <w:rsid w:val="00F6329F"/>
    <w:rsid w:val="00F63F62"/>
    <w:rsid w:val="00F64084"/>
    <w:rsid w:val="00F640DE"/>
    <w:rsid w:val="00F6414B"/>
    <w:rsid w:val="00F6430A"/>
    <w:rsid w:val="00F643F3"/>
    <w:rsid w:val="00F64A39"/>
    <w:rsid w:val="00F64A9D"/>
    <w:rsid w:val="00F64D54"/>
    <w:rsid w:val="00F64ED5"/>
    <w:rsid w:val="00F64EE8"/>
    <w:rsid w:val="00F64F1B"/>
    <w:rsid w:val="00F6507A"/>
    <w:rsid w:val="00F653D2"/>
    <w:rsid w:val="00F65489"/>
    <w:rsid w:val="00F6576E"/>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C42"/>
    <w:rsid w:val="00F67E6A"/>
    <w:rsid w:val="00F700FE"/>
    <w:rsid w:val="00F703E7"/>
    <w:rsid w:val="00F704B0"/>
    <w:rsid w:val="00F706F7"/>
    <w:rsid w:val="00F70A4B"/>
    <w:rsid w:val="00F70B19"/>
    <w:rsid w:val="00F70BD8"/>
    <w:rsid w:val="00F70D8A"/>
    <w:rsid w:val="00F71267"/>
    <w:rsid w:val="00F7157C"/>
    <w:rsid w:val="00F71C17"/>
    <w:rsid w:val="00F71FB3"/>
    <w:rsid w:val="00F725BD"/>
    <w:rsid w:val="00F728BD"/>
    <w:rsid w:val="00F72AC1"/>
    <w:rsid w:val="00F72B31"/>
    <w:rsid w:val="00F72B38"/>
    <w:rsid w:val="00F72D98"/>
    <w:rsid w:val="00F72DF5"/>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D6F"/>
    <w:rsid w:val="00F77F3A"/>
    <w:rsid w:val="00F80041"/>
    <w:rsid w:val="00F80221"/>
    <w:rsid w:val="00F8042A"/>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045"/>
    <w:rsid w:val="00F93238"/>
    <w:rsid w:val="00F9345B"/>
    <w:rsid w:val="00F9378E"/>
    <w:rsid w:val="00F9384A"/>
    <w:rsid w:val="00F93FA3"/>
    <w:rsid w:val="00F9403E"/>
    <w:rsid w:val="00F944F8"/>
    <w:rsid w:val="00F945C9"/>
    <w:rsid w:val="00F94624"/>
    <w:rsid w:val="00F94783"/>
    <w:rsid w:val="00F94D7F"/>
    <w:rsid w:val="00F95262"/>
    <w:rsid w:val="00F95994"/>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771"/>
    <w:rsid w:val="00FA5CD1"/>
    <w:rsid w:val="00FA5D90"/>
    <w:rsid w:val="00FA6259"/>
    <w:rsid w:val="00FA63E9"/>
    <w:rsid w:val="00FA6755"/>
    <w:rsid w:val="00FA6AE0"/>
    <w:rsid w:val="00FA6E39"/>
    <w:rsid w:val="00FA70B7"/>
    <w:rsid w:val="00FA75D8"/>
    <w:rsid w:val="00FA7618"/>
    <w:rsid w:val="00FA776B"/>
    <w:rsid w:val="00FA7A2A"/>
    <w:rsid w:val="00FA7D6D"/>
    <w:rsid w:val="00FB01A4"/>
    <w:rsid w:val="00FB0508"/>
    <w:rsid w:val="00FB0592"/>
    <w:rsid w:val="00FB079E"/>
    <w:rsid w:val="00FB09F2"/>
    <w:rsid w:val="00FB13B3"/>
    <w:rsid w:val="00FB142E"/>
    <w:rsid w:val="00FB175D"/>
    <w:rsid w:val="00FB184F"/>
    <w:rsid w:val="00FB18D9"/>
    <w:rsid w:val="00FB18E3"/>
    <w:rsid w:val="00FB1B37"/>
    <w:rsid w:val="00FB2372"/>
    <w:rsid w:val="00FB24B9"/>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9BA"/>
    <w:rsid w:val="00FC7CA2"/>
    <w:rsid w:val="00FC7DD3"/>
    <w:rsid w:val="00FD02E4"/>
    <w:rsid w:val="00FD02F5"/>
    <w:rsid w:val="00FD04B6"/>
    <w:rsid w:val="00FD04CB"/>
    <w:rsid w:val="00FD0955"/>
    <w:rsid w:val="00FD0EF7"/>
    <w:rsid w:val="00FD103F"/>
    <w:rsid w:val="00FD105C"/>
    <w:rsid w:val="00FD1399"/>
    <w:rsid w:val="00FD17CB"/>
    <w:rsid w:val="00FD1C67"/>
    <w:rsid w:val="00FD240C"/>
    <w:rsid w:val="00FD268D"/>
    <w:rsid w:val="00FD2AC9"/>
    <w:rsid w:val="00FD306B"/>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C6"/>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AF6"/>
    <w:rsid w:val="00FF0BCB"/>
    <w:rsid w:val="00FF0FAE"/>
    <w:rsid w:val="00FF101F"/>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3"/>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ind w:left="0" w:firstLineChars="200" w:firstLine="480"/>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emf"/><Relationship Id="rId39" Type="http://schemas.openxmlformats.org/officeDocument/2006/relationships/image" Target="media/image9.emf"/><Relationship Id="rId21" Type="http://schemas.openxmlformats.org/officeDocument/2006/relationships/header" Target="header8.xml"/><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header" Target="header10.xml"/><Relationship Id="rId50" Type="http://schemas.openxmlformats.org/officeDocument/2006/relationships/image" Target="media/image14.png"/><Relationship Id="rId55" Type="http://schemas.openxmlformats.org/officeDocument/2006/relationships/header" Target="header1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image" Target="media/image6.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4.emf"/><Relationship Id="rId41" Type="http://schemas.openxmlformats.org/officeDocument/2006/relationships/image" Target="media/image10.emf"/><Relationship Id="rId54"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package" Target="embeddings/Microsoft_Visio_Drawing2.vsdx"/><Relationship Id="rId37" Type="http://schemas.openxmlformats.org/officeDocument/2006/relationships/image" Target="media/image8.emf"/><Relationship Id="rId40" Type="http://schemas.openxmlformats.org/officeDocument/2006/relationships/package" Target="embeddings/Microsoft_Visio_Drawing6.vsdx"/><Relationship Id="rId45" Type="http://schemas.openxmlformats.org/officeDocument/2006/relationships/image" Target="media/image12.emf"/><Relationship Id="rId53" Type="http://schemas.openxmlformats.org/officeDocument/2006/relationships/image" Target="media/image15.png"/><Relationship Id="rId58"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footer" Target="footer7.xml"/><Relationship Id="rId36" Type="http://schemas.openxmlformats.org/officeDocument/2006/relationships/package" Target="embeddings/Microsoft_Visio_Drawing4.vsdx"/><Relationship Id="rId49" Type="http://schemas.openxmlformats.org/officeDocument/2006/relationships/image" Target="media/image13.png"/><Relationship Id="rId57" Type="http://schemas.openxmlformats.org/officeDocument/2006/relationships/header" Target="header12.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5.emf"/><Relationship Id="rId44" Type="http://schemas.openxmlformats.org/officeDocument/2006/relationships/package" Target="embeddings/Microsoft_Visio_Drawing8.vsdx"/><Relationship Id="rId52" Type="http://schemas.openxmlformats.org/officeDocument/2006/relationships/chart" Target="charts/chart2.xm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header" Target="header9.xml"/><Relationship Id="rId30" Type="http://schemas.openxmlformats.org/officeDocument/2006/relationships/package" Target="embeddings/Microsoft_Visio_Drawing1.vsdx"/><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footer" Target="footer8.xml"/><Relationship Id="rId56" Type="http://schemas.openxmlformats.org/officeDocument/2006/relationships/footer" Target="footer9.xml"/><Relationship Id="rId8" Type="http://schemas.openxmlformats.org/officeDocument/2006/relationships/header" Target="header1.xml"/><Relationship Id="rId51" Type="http://schemas.openxmlformats.org/officeDocument/2006/relationships/chart" Target="charts/chart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7A06-4014-AF7D-4B5A988D7B17}"/>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4106-4CE9-8C44-B330ACD27061}"/>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4106-4CE9-8C44-B330ACD27061}"/>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764D99-F171-407B-9C73-61808FDD4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52</TotalTime>
  <Pages>54</Pages>
  <Words>5955</Words>
  <Characters>33949</Characters>
  <Application>Microsoft Office Word</Application>
  <DocSecurity>0</DocSecurity>
  <Lines>282</Lines>
  <Paragraphs>79</Paragraphs>
  <ScaleCrop>false</ScaleCrop>
  <Company/>
  <LinksUpToDate>false</LinksUpToDate>
  <CharactersWithSpaces>39825</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lbbwp2016@163.com</cp:lastModifiedBy>
  <cp:revision>6535</cp:revision>
  <cp:lastPrinted>2004-06-11T00:44:00Z</cp:lastPrinted>
  <dcterms:created xsi:type="dcterms:W3CDTF">2018-05-25T12:39:00Z</dcterms:created>
  <dcterms:modified xsi:type="dcterms:W3CDTF">2019-04-10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